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bookmarkStart w:id="0" w:name="_Toc359929601"/>
      <w:r w:rsidRPr="00B01BC4">
        <w:rPr>
          <w:sz w:val="28"/>
          <w:szCs w:val="28"/>
        </w:rPr>
        <w:t>Министерство образования и науки Российской Федерации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r w:rsidRPr="00B01BC4">
        <w:rPr>
          <w:sz w:val="28"/>
          <w:szCs w:val="28"/>
        </w:rPr>
        <w:t>НОВОСИБИРСКИЙ  ГОСУДАРСТВЕННЫЙ УНИВЕРСИТЕТ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r w:rsidRPr="00B01BC4">
        <w:rPr>
          <w:sz w:val="28"/>
          <w:szCs w:val="28"/>
        </w:rPr>
        <w:t>ЭКОНОМИКИ  И  УПРАВЛЕНИЯ  «НИНХ»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>Институт Прикладной информатики</w:t>
      </w: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 xml:space="preserve">Кафедра  </w:t>
      </w:r>
      <w:r>
        <w:rPr>
          <w:sz w:val="28"/>
          <w:szCs w:val="28"/>
        </w:rPr>
        <w:t>Прикладных информационных технологий</w:t>
      </w:r>
    </w:p>
    <w:p w:rsidR="00264C02" w:rsidRPr="00B01BC4" w:rsidRDefault="00264C02" w:rsidP="00264C02">
      <w:pPr>
        <w:pStyle w:val="Default"/>
        <w:jc w:val="right"/>
        <w:rPr>
          <w:sz w:val="28"/>
          <w:szCs w:val="28"/>
        </w:rPr>
      </w:pPr>
      <w:r w:rsidRPr="00B01BC4">
        <w:rPr>
          <w:sz w:val="28"/>
          <w:szCs w:val="28"/>
        </w:rPr>
        <w:t>К  ЗАЩИТЕ</w:t>
      </w:r>
    </w:p>
    <w:p w:rsidR="00264C02" w:rsidRPr="00B01BC4" w:rsidRDefault="00264C02" w:rsidP="00264C02">
      <w:pPr>
        <w:pStyle w:val="Default"/>
        <w:jc w:val="right"/>
        <w:rPr>
          <w:sz w:val="28"/>
          <w:szCs w:val="28"/>
        </w:rPr>
      </w:pPr>
      <w:r w:rsidRPr="00B01BC4">
        <w:rPr>
          <w:sz w:val="28"/>
          <w:szCs w:val="28"/>
        </w:rPr>
        <w:t>Заведующий кафедрой</w:t>
      </w:r>
    </w:p>
    <w:p w:rsidR="00264C02" w:rsidRPr="00B01BC4" w:rsidRDefault="00264C02" w:rsidP="00264C02">
      <w:pPr>
        <w:pStyle w:val="Default"/>
        <w:jc w:val="right"/>
        <w:rPr>
          <w:sz w:val="28"/>
          <w:szCs w:val="28"/>
        </w:rPr>
      </w:pPr>
      <w:r>
        <w:rPr>
          <w:sz w:val="28"/>
          <w:szCs w:val="28"/>
        </w:rPr>
        <w:t>__________</w:t>
      </w:r>
      <w:r w:rsidRPr="00B01BC4">
        <w:rPr>
          <w:sz w:val="28"/>
          <w:szCs w:val="28"/>
        </w:rPr>
        <w:t xml:space="preserve">  (</w:t>
      </w:r>
      <w:r>
        <w:rPr>
          <w:sz w:val="28"/>
          <w:szCs w:val="28"/>
        </w:rPr>
        <w:t>А.Л. Осипов</w:t>
      </w:r>
      <w:r w:rsidRPr="00B01BC4">
        <w:rPr>
          <w:sz w:val="28"/>
          <w:szCs w:val="28"/>
        </w:rPr>
        <w:t xml:space="preserve">) </w:t>
      </w:r>
    </w:p>
    <w:p w:rsidR="00264C02" w:rsidRPr="00B01BC4" w:rsidRDefault="00264C02" w:rsidP="00264C02">
      <w:pPr>
        <w:pStyle w:val="Default"/>
        <w:jc w:val="right"/>
        <w:rPr>
          <w:sz w:val="28"/>
          <w:szCs w:val="28"/>
        </w:rPr>
      </w:pPr>
      <w:r>
        <w:rPr>
          <w:sz w:val="28"/>
          <w:szCs w:val="28"/>
        </w:rPr>
        <w:t>"__</w:t>
      </w:r>
      <w:r w:rsidRPr="00B01BC4">
        <w:rPr>
          <w:sz w:val="28"/>
          <w:szCs w:val="28"/>
        </w:rPr>
        <w:t>"  июня  2013 г.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Default="00264C02" w:rsidP="00264C02">
      <w:pPr>
        <w:pStyle w:val="Default"/>
        <w:jc w:val="center"/>
        <w:rPr>
          <w:sz w:val="28"/>
          <w:szCs w:val="28"/>
        </w:rPr>
      </w:pPr>
      <w:r w:rsidRPr="00B01BC4">
        <w:rPr>
          <w:sz w:val="28"/>
          <w:szCs w:val="28"/>
        </w:rPr>
        <w:t xml:space="preserve">ВЫПУСКНАЯ КВАЛИФИКАЦИОННАЯ РАБОТА 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r w:rsidRPr="00B01BC4">
        <w:rPr>
          <w:sz w:val="28"/>
          <w:szCs w:val="28"/>
        </w:rPr>
        <w:t xml:space="preserve">по </w:t>
      </w:r>
      <w:r>
        <w:rPr>
          <w:sz w:val="28"/>
          <w:szCs w:val="28"/>
        </w:rPr>
        <w:t>направлению</w:t>
      </w:r>
      <w:r w:rsidRPr="00B01BC4">
        <w:rPr>
          <w:sz w:val="28"/>
          <w:szCs w:val="28"/>
        </w:rPr>
        <w:t xml:space="preserve"> высшего профессионального образования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r w:rsidRPr="00736936">
        <w:rPr>
          <w:sz w:val="28"/>
          <w:szCs w:val="28"/>
        </w:rPr>
        <w:t>010400.62</w:t>
      </w:r>
      <w:r>
        <w:rPr>
          <w:sz w:val="28"/>
          <w:szCs w:val="28"/>
        </w:rPr>
        <w:t xml:space="preserve"> «Информационные технологии»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264C02" w:rsidRDefault="00264C02" w:rsidP="00264C02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азработка мобильного приложения «Карта развития ребенка» для платформы </w:t>
      </w:r>
      <w:r>
        <w:rPr>
          <w:sz w:val="28"/>
          <w:szCs w:val="28"/>
          <w:lang w:val="en-US"/>
        </w:rPr>
        <w:t>Android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>Исполнитель,</w:t>
      </w:r>
    </w:p>
    <w:p w:rsidR="00264C02" w:rsidRPr="00B01BC4" w:rsidRDefault="00264C02" w:rsidP="00264C02">
      <w:pPr>
        <w:pStyle w:val="Default"/>
        <w:rPr>
          <w:sz w:val="28"/>
          <w:szCs w:val="28"/>
        </w:rPr>
      </w:pPr>
      <w:r>
        <w:rPr>
          <w:sz w:val="28"/>
          <w:szCs w:val="28"/>
        </w:rPr>
        <w:t>студент гр. 9097</w:t>
      </w:r>
      <w:r w:rsidRPr="00B01BC4">
        <w:rPr>
          <w:sz w:val="28"/>
          <w:szCs w:val="28"/>
        </w:rPr>
        <w:t xml:space="preserve">       ________________________                (</w:t>
      </w:r>
      <w:r>
        <w:rPr>
          <w:sz w:val="28"/>
          <w:szCs w:val="28"/>
        </w:rPr>
        <w:t>А.А. Титов</w:t>
      </w:r>
      <w:r w:rsidRPr="00B01BC4">
        <w:rPr>
          <w:sz w:val="28"/>
          <w:szCs w:val="28"/>
        </w:rPr>
        <w:t>)</w:t>
      </w:r>
    </w:p>
    <w:p w:rsidR="00264C02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>Научный руководитель</w:t>
      </w:r>
    </w:p>
    <w:p w:rsidR="00264C02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к.т</w:t>
      </w:r>
      <w:r w:rsidRPr="00B01BC4">
        <w:rPr>
          <w:sz w:val="28"/>
          <w:szCs w:val="28"/>
        </w:rPr>
        <w:t>.н.</w:t>
      </w:r>
      <w:r>
        <w:rPr>
          <w:sz w:val="28"/>
          <w:szCs w:val="28"/>
        </w:rPr>
        <w:t>,</w:t>
      </w:r>
      <w:r w:rsidRPr="00B01BC4">
        <w:rPr>
          <w:sz w:val="28"/>
          <w:szCs w:val="28"/>
        </w:rPr>
        <w:t xml:space="preserve">  доцент     </w:t>
      </w:r>
      <w:r>
        <w:rPr>
          <w:sz w:val="28"/>
          <w:szCs w:val="28"/>
        </w:rPr>
        <w:t xml:space="preserve">        _______________________                </w:t>
      </w:r>
      <w:r w:rsidRPr="00B01BC4">
        <w:rPr>
          <w:sz w:val="28"/>
          <w:szCs w:val="28"/>
        </w:rPr>
        <w:t>(</w:t>
      </w:r>
      <w:r>
        <w:rPr>
          <w:sz w:val="28"/>
          <w:szCs w:val="28"/>
        </w:rPr>
        <w:t>С.Н. Терещенко</w:t>
      </w:r>
      <w:r w:rsidRPr="00B01BC4">
        <w:rPr>
          <w:sz w:val="28"/>
          <w:szCs w:val="28"/>
        </w:rPr>
        <w:t>)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>Норм</w:t>
      </w:r>
      <w:r>
        <w:rPr>
          <w:sz w:val="28"/>
          <w:szCs w:val="28"/>
        </w:rPr>
        <w:t xml:space="preserve">оконтроль пройден          </w:t>
      </w:r>
      <w:r w:rsidRPr="00B01BC4">
        <w:rPr>
          <w:sz w:val="28"/>
          <w:szCs w:val="28"/>
        </w:rPr>
        <w:t>_______________               (</w:t>
      </w:r>
      <w:r>
        <w:rPr>
          <w:sz w:val="28"/>
          <w:szCs w:val="28"/>
        </w:rPr>
        <w:t>С.Н. Терещенко</w:t>
      </w:r>
      <w:r w:rsidRPr="00B01BC4">
        <w:rPr>
          <w:sz w:val="28"/>
          <w:szCs w:val="28"/>
        </w:rPr>
        <w:t xml:space="preserve">) 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A63546" w:rsidRDefault="00264C02" w:rsidP="00264C02">
      <w:pPr>
        <w:pStyle w:val="Default"/>
        <w:jc w:val="center"/>
        <w:rPr>
          <w:sz w:val="28"/>
          <w:szCs w:val="28"/>
        </w:rPr>
      </w:pPr>
    </w:p>
    <w:p w:rsidR="00A7687D" w:rsidRPr="00A63546" w:rsidRDefault="00A7687D" w:rsidP="00264C02">
      <w:pPr>
        <w:pStyle w:val="Default"/>
        <w:jc w:val="center"/>
        <w:rPr>
          <w:sz w:val="28"/>
          <w:szCs w:val="28"/>
        </w:rPr>
      </w:pPr>
    </w:p>
    <w:p w:rsidR="00A7687D" w:rsidRDefault="00264C02" w:rsidP="00A7687D">
      <w:pPr>
        <w:pStyle w:val="Default"/>
        <w:jc w:val="center"/>
        <w:rPr>
          <w:sz w:val="28"/>
          <w:szCs w:val="28"/>
        </w:rPr>
        <w:sectPr w:rsidR="00A7687D" w:rsidSect="00A7687D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 w:rsidRPr="00B01BC4">
        <w:rPr>
          <w:sz w:val="28"/>
          <w:szCs w:val="28"/>
        </w:rPr>
        <w:t>Новосибирск   2013</w:t>
      </w:r>
      <w:r w:rsidR="00A7687D">
        <w:rPr>
          <w:sz w:val="28"/>
          <w:szCs w:val="28"/>
        </w:rPr>
        <w:br w:type="page"/>
      </w:r>
    </w:p>
    <w:p w:rsidR="00264C02" w:rsidRPr="00B01BC4" w:rsidRDefault="00264C02" w:rsidP="00264C02">
      <w:pPr>
        <w:spacing w:line="240" w:lineRule="auto"/>
        <w:jc w:val="center"/>
      </w:pPr>
      <w:r w:rsidRPr="00B01BC4">
        <w:lastRenderedPageBreak/>
        <w:t>Министерство образования и науки Российской Федерации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center"/>
      </w:pPr>
      <w:r w:rsidRPr="00B01BC4">
        <w:t>НОВОСИБИРСКИЙ  ГОСУДАРСТВЕННЫЙ УНИВЕРСИТЕТ</w:t>
      </w:r>
    </w:p>
    <w:p w:rsidR="00264C02" w:rsidRPr="00B01BC4" w:rsidRDefault="00264C02" w:rsidP="00264C02">
      <w:pPr>
        <w:spacing w:line="240" w:lineRule="auto"/>
        <w:jc w:val="center"/>
      </w:pPr>
      <w:r w:rsidRPr="00B01BC4">
        <w:t>ЭКОНОМИКИ  И  УПРАВЛЕНИЯ  «НИНХ»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  <w:r w:rsidRPr="00B01BC4">
        <w:t>Институт Прикладной информатики</w:t>
      </w: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 xml:space="preserve">Кафедра  </w:t>
      </w:r>
      <w:r>
        <w:rPr>
          <w:sz w:val="28"/>
          <w:szCs w:val="28"/>
        </w:rPr>
        <w:t>Прикладных информационных технологий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275401" w:rsidRDefault="00264C02" w:rsidP="00264C02">
      <w:pPr>
        <w:spacing w:line="240" w:lineRule="auto"/>
        <w:jc w:val="center"/>
        <w:rPr>
          <w:b/>
        </w:rPr>
      </w:pPr>
      <w:r w:rsidRPr="00275401">
        <w:rPr>
          <w:b/>
        </w:rPr>
        <w:t>ЗАДАНИЕ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center"/>
      </w:pPr>
      <w:r w:rsidRPr="00B01BC4">
        <w:t xml:space="preserve">на  </w:t>
      </w:r>
      <w:r>
        <w:t>выпускную квалификационную работу</w:t>
      </w:r>
    </w:p>
    <w:p w:rsidR="00264C02" w:rsidRPr="00B01BC4" w:rsidRDefault="00264C02" w:rsidP="00264C02">
      <w:pPr>
        <w:spacing w:line="240" w:lineRule="auto"/>
        <w:jc w:val="center"/>
      </w:pPr>
      <w:r w:rsidRPr="00B01BC4">
        <w:t xml:space="preserve">по </w:t>
      </w:r>
      <w:r>
        <w:t>направлению</w:t>
      </w:r>
      <w:r w:rsidRPr="00B01BC4">
        <w:t xml:space="preserve"> высшего профессионального образования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r w:rsidRPr="00736936">
        <w:rPr>
          <w:sz w:val="28"/>
          <w:szCs w:val="28"/>
        </w:rPr>
        <w:t>010400.62</w:t>
      </w:r>
      <w:r>
        <w:rPr>
          <w:sz w:val="28"/>
          <w:szCs w:val="28"/>
        </w:rPr>
        <w:t xml:space="preserve"> «Информационные технологии»</w:t>
      </w:r>
    </w:p>
    <w:p w:rsidR="00264C02" w:rsidRPr="00B01BC4" w:rsidRDefault="00264C02" w:rsidP="00264C02">
      <w:pPr>
        <w:spacing w:line="240" w:lineRule="auto"/>
        <w:jc w:val="center"/>
      </w:pP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center"/>
      </w:pPr>
      <w:r w:rsidRPr="00B01BC4">
        <w:t>на тему: «</w:t>
      </w:r>
      <w:r w:rsidR="009272CC">
        <w:t xml:space="preserve">Разработка мобильного приложения «Карта развития ребенка» для платформы </w:t>
      </w:r>
      <w:r w:rsidR="009272CC">
        <w:rPr>
          <w:lang w:val="en-US"/>
        </w:rPr>
        <w:t>Android</w:t>
      </w:r>
      <w:r w:rsidRPr="00B01BC4">
        <w:t>»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  <w:r>
        <w:t>студенту гр. 9097 Титову А.А.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Default="00264C02" w:rsidP="00264C02">
      <w:pPr>
        <w:spacing w:line="240" w:lineRule="auto"/>
        <w:jc w:val="left"/>
        <w:rPr>
          <w:u w:val="single"/>
        </w:rPr>
      </w:pPr>
      <w:r>
        <w:t xml:space="preserve">Цель </w:t>
      </w:r>
      <w:r w:rsidRPr="00B01BC4">
        <w:t>работы:</w:t>
      </w:r>
    </w:p>
    <w:p w:rsidR="00264C02" w:rsidRPr="004F31AF" w:rsidRDefault="004F31AF" w:rsidP="00264C02">
      <w:pPr>
        <w:spacing w:line="240" w:lineRule="auto"/>
        <w:jc w:val="left"/>
      </w:pPr>
      <w:r>
        <w:rPr>
          <w:u w:val="single"/>
        </w:rPr>
        <w:t>Разработать мобильное приложение</w:t>
      </w:r>
      <w:r w:rsidRPr="004F31AF">
        <w:rPr>
          <w:u w:val="single"/>
        </w:rPr>
        <w:t>,</w:t>
      </w:r>
      <w:r>
        <w:rPr>
          <w:u w:val="single"/>
        </w:rPr>
        <w:t xml:space="preserve"> ориентированное на мобильную операционную систему </w:t>
      </w:r>
      <w:r>
        <w:rPr>
          <w:u w:val="single"/>
          <w:lang w:val="en-US"/>
        </w:rPr>
        <w:t>Android</w:t>
      </w:r>
      <w:r w:rsidRPr="004F31AF">
        <w:rPr>
          <w:u w:val="single"/>
        </w:rPr>
        <w:t>.</w:t>
      </w:r>
    </w:p>
    <w:p w:rsidR="00264C02" w:rsidRDefault="00264C02" w:rsidP="00264C02">
      <w:pPr>
        <w:spacing w:line="240" w:lineRule="auto"/>
        <w:jc w:val="left"/>
      </w:pPr>
    </w:p>
    <w:p w:rsidR="00264C02" w:rsidRDefault="00264C02" w:rsidP="00264C02">
      <w:pPr>
        <w:spacing w:line="240" w:lineRule="auto"/>
        <w:jc w:val="left"/>
      </w:pPr>
      <w:r w:rsidRPr="00B01BC4">
        <w:t>Задачи работы:</w:t>
      </w:r>
      <w:r>
        <w:tab/>
      </w:r>
    </w:p>
    <w:p w:rsidR="00264C02" w:rsidRPr="008C2ECD" w:rsidRDefault="008C2ECD" w:rsidP="00264C02">
      <w:pPr>
        <w:spacing w:line="240" w:lineRule="auto"/>
        <w:jc w:val="left"/>
        <w:rPr>
          <w:u w:val="single"/>
        </w:rPr>
      </w:pPr>
      <w:r w:rsidRPr="008C2ECD">
        <w:rPr>
          <w:u w:val="single"/>
        </w:rPr>
        <w:t>Провести анализ рынка мобильных приложений.</w:t>
      </w:r>
    </w:p>
    <w:p w:rsidR="008C2ECD" w:rsidRPr="008C2ECD" w:rsidRDefault="008C2ECD" w:rsidP="00264C02">
      <w:pPr>
        <w:spacing w:line="240" w:lineRule="auto"/>
        <w:jc w:val="left"/>
        <w:rPr>
          <w:u w:val="single"/>
        </w:rPr>
      </w:pPr>
      <w:r w:rsidRPr="008C2ECD">
        <w:rPr>
          <w:u w:val="single"/>
        </w:rPr>
        <w:t>Спроектировать и разработать базу данных.</w:t>
      </w:r>
    </w:p>
    <w:p w:rsidR="00264C02" w:rsidRPr="005E4A06" w:rsidRDefault="008C2ECD" w:rsidP="00264C02">
      <w:pPr>
        <w:spacing w:line="240" w:lineRule="auto"/>
        <w:jc w:val="left"/>
        <w:rPr>
          <w:u w:val="single"/>
        </w:rPr>
      </w:pPr>
      <w:r>
        <w:rPr>
          <w:u w:val="single"/>
        </w:rPr>
        <w:t>Спроектировать и разработать программное обеспечение.</w:t>
      </w:r>
    </w:p>
    <w:p w:rsidR="00264C02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  <w:r w:rsidRPr="00B01BC4">
        <w:t>План работы и сроки ее выполнения:</w:t>
      </w:r>
    </w:p>
    <w:p w:rsidR="00264C02" w:rsidRPr="005E4A06" w:rsidRDefault="008C2ECD" w:rsidP="00264C02">
      <w:pPr>
        <w:spacing w:line="240" w:lineRule="auto"/>
        <w:jc w:val="left"/>
        <w:rPr>
          <w:u w:val="single"/>
        </w:rPr>
      </w:pPr>
      <w:r>
        <w:rPr>
          <w:u w:val="single"/>
        </w:rPr>
        <w:t xml:space="preserve">Основные структурные элементы: Введение, Анализ требований к ПО, Разработка ПО, Тестирование ПО </w:t>
      </w:r>
      <w:r w:rsidR="008C793D">
        <w:rPr>
          <w:u w:val="single"/>
        </w:rPr>
        <w:t xml:space="preserve">, Заключение,Список использованных источников, Приложения. </w:t>
      </w:r>
      <w:r w:rsidR="008C793D" w:rsidRPr="005E4A06">
        <w:rPr>
          <w:u w:val="single"/>
        </w:rPr>
        <w:t>Итоговая версия должна</w:t>
      </w:r>
      <w:r w:rsidR="008C793D">
        <w:rPr>
          <w:u w:val="single"/>
        </w:rPr>
        <w:t xml:space="preserve"> быть предоставлена не позднее </w:t>
      </w:r>
      <w:r w:rsidR="00264C02">
        <w:rPr>
          <w:u w:val="single"/>
        </w:rPr>
        <w:t>1</w:t>
      </w:r>
      <w:r w:rsidR="00264C02" w:rsidRPr="005E4A06">
        <w:rPr>
          <w:u w:val="single"/>
        </w:rPr>
        <w:t>7.06.2013.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  <w:r w:rsidRPr="00B01BC4">
        <w:t>Научный руководитель</w:t>
      </w:r>
    </w:p>
    <w:p w:rsidR="00264C02" w:rsidRPr="00B01BC4" w:rsidRDefault="00264C02" w:rsidP="00264C02">
      <w:pPr>
        <w:spacing w:line="240" w:lineRule="auto"/>
        <w:jc w:val="left"/>
      </w:pPr>
      <w:r>
        <w:t>к.т</w:t>
      </w:r>
      <w:r w:rsidRPr="00B01BC4">
        <w:t>.н.</w:t>
      </w:r>
      <w:r>
        <w:t>,</w:t>
      </w:r>
      <w:r w:rsidRPr="00B01BC4">
        <w:t xml:space="preserve">  доцент                         ____________________                  (</w:t>
      </w:r>
      <w:r>
        <w:t>С.Н. Терещенко</w:t>
      </w:r>
      <w:r w:rsidRPr="00B01BC4">
        <w:t>)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  <w:r w:rsidRPr="00B01BC4">
        <w:t>Задание получено,</w:t>
      </w:r>
    </w:p>
    <w:p w:rsidR="00A7687D" w:rsidRDefault="00264C02">
      <w:pPr>
        <w:tabs>
          <w:tab w:val="clear" w:pos="709"/>
        </w:tabs>
        <w:spacing w:after="200" w:line="276" w:lineRule="auto"/>
        <w:jc w:val="left"/>
      </w:pPr>
      <w:r w:rsidRPr="00B01BC4">
        <w:t xml:space="preserve">студент                                 </w:t>
      </w:r>
      <w:r>
        <w:t xml:space="preserve">  </w:t>
      </w:r>
      <w:r w:rsidRPr="00B01BC4">
        <w:t>______________</w:t>
      </w:r>
      <w:r>
        <w:t xml:space="preserve">______                   </w:t>
      </w:r>
      <w:r w:rsidRPr="00B01BC4">
        <w:t>(</w:t>
      </w:r>
      <w:r>
        <w:t>А.А. Титов</w:t>
      </w:r>
      <w:r w:rsidRPr="00B01BC4">
        <w:t>)</w:t>
      </w:r>
    </w:p>
    <w:p w:rsidR="00A7687D" w:rsidRDefault="00A7687D">
      <w:pPr>
        <w:tabs>
          <w:tab w:val="clear" w:pos="709"/>
        </w:tabs>
        <w:spacing w:after="200" w:line="276" w:lineRule="auto"/>
        <w:jc w:val="left"/>
        <w:sectPr w:rsidR="00A7687D" w:rsidSect="00A7687D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:rsidR="00264C02" w:rsidRDefault="00264C02" w:rsidP="00264C02">
      <w:pPr>
        <w:spacing w:line="240" w:lineRule="auto"/>
        <w:jc w:val="left"/>
      </w:pPr>
    </w:p>
    <w:p w:rsidR="00264C02" w:rsidRDefault="00264C02" w:rsidP="00264C02">
      <w:pPr>
        <w:spacing w:line="240" w:lineRule="auto"/>
        <w:jc w:val="left"/>
      </w:pPr>
    </w:p>
    <w:p w:rsidR="00264C02" w:rsidRPr="008307FE" w:rsidRDefault="00264C02" w:rsidP="00264C02">
      <w:pPr>
        <w:pStyle w:val="Style2"/>
        <w:widowControl/>
        <w:tabs>
          <w:tab w:val="left" w:pos="418"/>
        </w:tabs>
        <w:spacing w:before="29" w:line="240" w:lineRule="auto"/>
        <w:ind w:firstLine="0"/>
        <w:jc w:val="center"/>
        <w:rPr>
          <w:rStyle w:val="FontStyle12"/>
          <w:b/>
          <w:sz w:val="28"/>
          <w:szCs w:val="28"/>
        </w:rPr>
      </w:pPr>
      <w:r w:rsidRPr="008307FE">
        <w:rPr>
          <w:rStyle w:val="FontStyle12"/>
          <w:b/>
          <w:sz w:val="28"/>
          <w:szCs w:val="28"/>
        </w:rPr>
        <w:t xml:space="preserve">ЗАЯВЛЕНИЕ О САМОСТОЯТЕЛЬНОМ ХАРАКТЕРЕ </w:t>
      </w:r>
      <w:r>
        <w:rPr>
          <w:rStyle w:val="FontStyle12"/>
          <w:b/>
          <w:sz w:val="28"/>
          <w:szCs w:val="28"/>
        </w:rPr>
        <w:t xml:space="preserve">ВЫПОЛНЕННОЙ </w:t>
      </w:r>
      <w:r w:rsidRPr="008307FE">
        <w:rPr>
          <w:rStyle w:val="FontStyle12"/>
          <w:b/>
          <w:sz w:val="28"/>
          <w:szCs w:val="28"/>
        </w:rPr>
        <w:t>РАБОТЫ</w:t>
      </w:r>
    </w:p>
    <w:p w:rsidR="00264C02" w:rsidRPr="008307FE" w:rsidRDefault="00264C02" w:rsidP="00264C02">
      <w:pPr>
        <w:pStyle w:val="Style4"/>
        <w:widowControl/>
        <w:tabs>
          <w:tab w:val="left" w:pos="418"/>
        </w:tabs>
        <w:spacing w:line="240" w:lineRule="exact"/>
        <w:ind w:left="720" w:hanging="427"/>
        <w:rPr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before="34" w:line="264" w:lineRule="exact"/>
        <w:ind w:firstLine="0"/>
        <w:jc w:val="both"/>
        <w:rPr>
          <w:rStyle w:val="FontStyle12"/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</w:p>
    <w:p w:rsidR="00264C02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 w:rsidRPr="008307FE">
        <w:rPr>
          <w:rStyle w:val="FontStyle12"/>
          <w:sz w:val="28"/>
          <w:szCs w:val="28"/>
        </w:rPr>
        <w:t xml:space="preserve">Я, </w:t>
      </w:r>
      <w:r w:rsidR="00A7687D">
        <w:rPr>
          <w:rStyle w:val="FontStyle12"/>
          <w:sz w:val="28"/>
          <w:szCs w:val="28"/>
          <w:u w:val="single"/>
        </w:rPr>
        <w:t>Титов Антон</w:t>
      </w:r>
      <w:r w:rsidRPr="00AB1AB8">
        <w:rPr>
          <w:rStyle w:val="FontStyle12"/>
          <w:sz w:val="28"/>
          <w:szCs w:val="28"/>
          <w:u w:val="single"/>
        </w:rPr>
        <w:t xml:space="preserve"> Андреевич</w:t>
      </w:r>
      <w:r w:rsidRPr="008307FE">
        <w:rPr>
          <w:rStyle w:val="FontStyle12"/>
          <w:sz w:val="28"/>
          <w:szCs w:val="28"/>
        </w:rPr>
        <w:t xml:space="preserve"> студент  </w:t>
      </w:r>
      <w:r>
        <w:rPr>
          <w:rStyle w:val="FontStyle12"/>
          <w:sz w:val="28"/>
          <w:szCs w:val="28"/>
          <w:u w:val="single"/>
        </w:rPr>
        <w:t>4</w:t>
      </w:r>
      <w:r w:rsidRPr="008307FE">
        <w:rPr>
          <w:rStyle w:val="FontStyle12"/>
          <w:sz w:val="28"/>
          <w:szCs w:val="28"/>
        </w:rPr>
        <w:t xml:space="preserve">  курса</w:t>
      </w:r>
    </w:p>
    <w:p w:rsidR="00264C02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>
        <w:rPr>
          <w:rStyle w:val="FontStyle12"/>
        </w:rPr>
        <w:t xml:space="preserve">                                                   (фамилия, имя, отчество)</w:t>
      </w:r>
    </w:p>
    <w:p w:rsidR="00264C02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center"/>
        <w:rPr>
          <w:rStyle w:val="FontStyle12"/>
          <w:sz w:val="28"/>
          <w:szCs w:val="28"/>
        </w:rPr>
      </w:pPr>
      <w:r w:rsidRPr="008307FE">
        <w:rPr>
          <w:rStyle w:val="FontStyle12"/>
          <w:sz w:val="28"/>
          <w:szCs w:val="28"/>
        </w:rPr>
        <w:t>специальности (направления бакалаврской или магистерской подготовки, программа)</w:t>
      </w:r>
      <w:r w:rsidRPr="00AB1AB8">
        <w:rPr>
          <w:rStyle w:val="FontStyle12"/>
          <w:sz w:val="28"/>
          <w:szCs w:val="28"/>
          <w:u w:val="single"/>
        </w:rPr>
        <w:t>010400.62 «Информационные технологии»</w:t>
      </w:r>
      <w:r w:rsidRPr="008307FE">
        <w:rPr>
          <w:rStyle w:val="FontStyle12"/>
          <w:sz w:val="28"/>
          <w:szCs w:val="28"/>
        </w:rPr>
        <w:t xml:space="preserve"> заявляю, что в моей </w:t>
      </w:r>
      <w:r w:rsidRPr="00AB1AB8">
        <w:rPr>
          <w:rStyle w:val="FontStyle12"/>
          <w:sz w:val="28"/>
          <w:szCs w:val="28"/>
          <w:u w:val="single"/>
        </w:rPr>
        <w:t>выпускной квалификационной работе</w:t>
      </w:r>
    </w:p>
    <w:p w:rsidR="00264C02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 w:rsidRPr="00507F2F">
        <w:rPr>
          <w:rStyle w:val="FontStyle12"/>
        </w:rPr>
        <w:t>(</w:t>
      </w:r>
      <w:r>
        <w:rPr>
          <w:rStyle w:val="FontStyle12"/>
        </w:rPr>
        <w:t xml:space="preserve">вид </w:t>
      </w:r>
      <w:r w:rsidRPr="00507F2F">
        <w:rPr>
          <w:rStyle w:val="FontStyle12"/>
        </w:rPr>
        <w:t>работы)</w:t>
      </w:r>
    </w:p>
    <w:p w:rsidR="00264C02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>
        <w:rPr>
          <w:rStyle w:val="FontStyle12"/>
          <w:sz w:val="28"/>
          <w:szCs w:val="28"/>
        </w:rPr>
        <w:t>н</w:t>
      </w:r>
      <w:r w:rsidRPr="008307FE">
        <w:rPr>
          <w:rStyle w:val="FontStyle12"/>
          <w:sz w:val="28"/>
          <w:szCs w:val="28"/>
        </w:rPr>
        <w:t>а</w:t>
      </w:r>
      <w:r>
        <w:rPr>
          <w:rStyle w:val="FontStyle12"/>
          <w:sz w:val="28"/>
          <w:szCs w:val="28"/>
        </w:rPr>
        <w:t xml:space="preserve"> т</w:t>
      </w:r>
      <w:r w:rsidRPr="008307FE">
        <w:rPr>
          <w:rStyle w:val="FontStyle12"/>
          <w:sz w:val="28"/>
          <w:szCs w:val="28"/>
        </w:rPr>
        <w:t>ему</w:t>
      </w:r>
      <w:r>
        <w:rPr>
          <w:rStyle w:val="FontStyle12"/>
          <w:sz w:val="28"/>
          <w:szCs w:val="28"/>
        </w:rPr>
        <w:t xml:space="preserve"> «</w:t>
      </w:r>
      <w:r w:rsidR="00A7687D">
        <w:rPr>
          <w:rStyle w:val="FontStyle12"/>
          <w:sz w:val="28"/>
          <w:szCs w:val="28"/>
          <w:u w:val="single"/>
        </w:rPr>
        <w:t xml:space="preserve">Разработка мобильного приложения «Карта развития ребенка» для платформы </w:t>
      </w:r>
      <w:r w:rsidR="00A7687D">
        <w:rPr>
          <w:rStyle w:val="FontStyle12"/>
          <w:sz w:val="28"/>
          <w:szCs w:val="28"/>
          <w:u w:val="single"/>
          <w:lang w:val="en-US"/>
        </w:rPr>
        <w:t>Android</w:t>
      </w:r>
      <w:r w:rsidRPr="008307FE">
        <w:rPr>
          <w:rStyle w:val="FontStyle12"/>
          <w:sz w:val="28"/>
          <w:szCs w:val="28"/>
        </w:rPr>
        <w:t>»</w:t>
      </w:r>
      <w:r>
        <w:rPr>
          <w:rStyle w:val="FontStyle12"/>
          <w:sz w:val="28"/>
          <w:szCs w:val="28"/>
        </w:rPr>
        <w:t>,</w:t>
      </w:r>
    </w:p>
    <w:p w:rsidR="00264C02" w:rsidRPr="008307FE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>
        <w:rPr>
          <w:rStyle w:val="FontStyle12"/>
          <w:sz w:val="28"/>
          <w:szCs w:val="28"/>
        </w:rPr>
        <w:t>п</w:t>
      </w:r>
      <w:r w:rsidRPr="008307FE">
        <w:rPr>
          <w:rStyle w:val="FontStyle12"/>
          <w:sz w:val="28"/>
          <w:szCs w:val="28"/>
        </w:rPr>
        <w:t>редставленной в государственную аттестационную комиссиюдля публичной защиты, не содержится элементов плагиата.</w:t>
      </w: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 w:rsidRPr="008307FE">
        <w:rPr>
          <w:rStyle w:val="FontStyle12"/>
          <w:sz w:val="28"/>
          <w:szCs w:val="28"/>
        </w:rPr>
        <w:t>Все прямые заимствования из печатных и электронных источников, а также из за</w:t>
      </w:r>
      <w:r w:rsidRPr="008307FE">
        <w:rPr>
          <w:rStyle w:val="FontStyle12"/>
          <w:sz w:val="28"/>
          <w:szCs w:val="28"/>
        </w:rPr>
        <w:softHyphen/>
        <w:t>щищенных ранее письменных работ, кандидатских и докторских диссертаций имеют со</w:t>
      </w:r>
      <w:r w:rsidRPr="008307FE">
        <w:rPr>
          <w:rStyle w:val="FontStyle12"/>
          <w:sz w:val="28"/>
          <w:szCs w:val="28"/>
        </w:rPr>
        <w:softHyphen/>
        <w:t>ответствующие ссылки.</w:t>
      </w: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sz w:val="28"/>
          <w:szCs w:val="28"/>
        </w:rPr>
      </w:pPr>
      <w:r w:rsidRPr="008307FE">
        <w:rPr>
          <w:sz w:val="28"/>
          <w:szCs w:val="28"/>
        </w:rPr>
        <w:t xml:space="preserve">Дата                                                    </w:t>
      </w:r>
      <w:r w:rsidRPr="008307FE">
        <w:rPr>
          <w:sz w:val="28"/>
          <w:szCs w:val="28"/>
        </w:rPr>
        <w:tab/>
      </w:r>
      <w:r w:rsidRPr="008307FE">
        <w:rPr>
          <w:sz w:val="28"/>
          <w:szCs w:val="28"/>
        </w:rPr>
        <w:tab/>
      </w:r>
      <w:r w:rsidRPr="008307FE">
        <w:rPr>
          <w:sz w:val="28"/>
          <w:szCs w:val="28"/>
        </w:rPr>
        <w:tab/>
      </w:r>
      <w:r w:rsidRPr="008307FE">
        <w:rPr>
          <w:sz w:val="28"/>
          <w:szCs w:val="28"/>
        </w:rPr>
        <w:tab/>
      </w:r>
      <w:r w:rsidRPr="008307FE">
        <w:rPr>
          <w:sz w:val="28"/>
          <w:szCs w:val="28"/>
        </w:rPr>
        <w:tab/>
      </w:r>
      <w:r w:rsidRPr="008307FE">
        <w:rPr>
          <w:sz w:val="28"/>
          <w:szCs w:val="28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 xml:space="preserve">  </w:t>
      </w:r>
      <w:r w:rsidRPr="008307FE">
        <w:rPr>
          <w:sz w:val="28"/>
          <w:szCs w:val="28"/>
        </w:rPr>
        <w:t xml:space="preserve">Подпись                        </w:t>
      </w:r>
    </w:p>
    <w:p w:rsidR="00264C02" w:rsidRDefault="00264C02" w:rsidP="00264C02"/>
    <w:p w:rsidR="00264C02" w:rsidRPr="00B01BC4" w:rsidRDefault="00264C02" w:rsidP="00264C02">
      <w:pPr>
        <w:spacing w:line="240" w:lineRule="auto"/>
        <w:jc w:val="left"/>
      </w:pPr>
    </w:p>
    <w:p w:rsidR="00264C02" w:rsidRDefault="00264C02" w:rsidP="00264C02">
      <w:pPr>
        <w:spacing w:after="200" w:line="276" w:lineRule="auto"/>
        <w:jc w:val="left"/>
        <w:rPr>
          <w:sz w:val="18"/>
        </w:rPr>
      </w:pPr>
      <w:r>
        <w:rPr>
          <w:sz w:val="18"/>
        </w:rPr>
        <w:br w:type="page"/>
      </w:r>
    </w:p>
    <w:p w:rsidR="00264C02" w:rsidRPr="008058F0" w:rsidRDefault="00264C02" w:rsidP="00264C02">
      <w:pPr>
        <w:rPr>
          <w:sz w:val="18"/>
        </w:rPr>
        <w:sectPr w:rsidR="00264C02" w:rsidRPr="008058F0" w:rsidSect="00A7687D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09253F" w:rsidRDefault="0002131F" w:rsidP="00135239">
      <w:pPr>
        <w:pStyle w:val="1"/>
        <w:numPr>
          <w:ilvl w:val="0"/>
          <w:numId w:val="0"/>
        </w:numPr>
        <w:ind w:left="360"/>
        <w:rPr>
          <w:noProof/>
        </w:rPr>
      </w:pPr>
      <w:bookmarkStart w:id="1" w:name="_Toc360035895"/>
      <w:bookmarkEnd w:id="0"/>
      <w:r>
        <w:lastRenderedPageBreak/>
        <w:t>СОДЕРЖАНИЕ</w:t>
      </w:r>
      <w:bookmarkEnd w:id="1"/>
      <w:r w:rsidR="00E06D1D" w:rsidRPr="00E06D1D">
        <w:fldChar w:fldCharType="begin"/>
      </w:r>
      <w:r w:rsidR="00260BD9">
        <w:instrText xml:space="preserve"> TOC \o "1-3" \h \z \u </w:instrText>
      </w:r>
      <w:r w:rsidR="00E06D1D" w:rsidRPr="00E06D1D">
        <w:fldChar w:fldCharType="separate"/>
      </w:r>
    </w:p>
    <w:p w:rsidR="0009253F" w:rsidRDefault="00E06D1D">
      <w:pPr>
        <w:pStyle w:val="11"/>
        <w:tabs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895" w:history="1">
        <w:r w:rsidR="0009253F" w:rsidRPr="00527C9E">
          <w:rPr>
            <w:rStyle w:val="a5"/>
            <w:noProof/>
          </w:rPr>
          <w:t>СОДЕРЖАНИЕ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11"/>
        <w:tabs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896" w:history="1">
        <w:r w:rsidR="0009253F" w:rsidRPr="00527C9E">
          <w:rPr>
            <w:rStyle w:val="a5"/>
            <w:noProof/>
          </w:rPr>
          <w:t>ВВЕДЕНИЕ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11"/>
        <w:tabs>
          <w:tab w:val="left" w:pos="56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897" w:history="1">
        <w:r w:rsidR="0009253F" w:rsidRPr="00527C9E">
          <w:rPr>
            <w:rStyle w:val="a5"/>
            <w:noProof/>
          </w:rPr>
          <w:t>1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Анализ требований к программному обеспечению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898" w:history="1">
        <w:r w:rsidR="0009253F" w:rsidRPr="00527C9E">
          <w:rPr>
            <w:rStyle w:val="a5"/>
            <w:noProof/>
          </w:rPr>
          <w:t>1.1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Анализ рынка мобильных приложений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899" w:history="1">
        <w:r w:rsidR="0009253F" w:rsidRPr="00527C9E">
          <w:rPr>
            <w:rStyle w:val="a5"/>
            <w:noProof/>
          </w:rPr>
          <w:t>1.2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Требования к программному обеспечению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00" w:history="1">
        <w:r w:rsidR="0009253F" w:rsidRPr="00527C9E">
          <w:rPr>
            <w:rStyle w:val="a5"/>
            <w:noProof/>
          </w:rPr>
          <w:t>1.3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Средства разработки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11"/>
        <w:tabs>
          <w:tab w:val="left" w:pos="56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01" w:history="1">
        <w:r w:rsidR="0009253F" w:rsidRPr="00527C9E">
          <w:rPr>
            <w:rStyle w:val="a5"/>
            <w:noProof/>
          </w:rPr>
          <w:t>2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Разработка программного обеспечения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02" w:history="1">
        <w:r w:rsidR="0009253F" w:rsidRPr="00527C9E">
          <w:rPr>
            <w:rStyle w:val="a5"/>
            <w:noProof/>
          </w:rPr>
          <w:t>2.1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Разработка базы данных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03" w:history="1">
        <w:r w:rsidR="0009253F" w:rsidRPr="00527C9E">
          <w:rPr>
            <w:rStyle w:val="a5"/>
            <w:noProof/>
          </w:rPr>
          <w:t>2.2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Разработка программного обеспечения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04" w:history="1">
        <w:r w:rsidR="0009253F" w:rsidRPr="00527C9E">
          <w:rPr>
            <w:rStyle w:val="a5"/>
            <w:noProof/>
          </w:rPr>
          <w:t>2.3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Разработка интерфейса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11"/>
        <w:tabs>
          <w:tab w:val="left" w:pos="56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05" w:history="1">
        <w:r w:rsidR="0009253F" w:rsidRPr="00527C9E">
          <w:rPr>
            <w:rStyle w:val="a5"/>
            <w:noProof/>
          </w:rPr>
          <w:t>3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Тестирование программного обеспечения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06" w:history="1">
        <w:r w:rsidR="0009253F" w:rsidRPr="00527C9E">
          <w:rPr>
            <w:rStyle w:val="a5"/>
            <w:noProof/>
          </w:rPr>
          <w:t>3.1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Тестирование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07" w:history="1">
        <w:r w:rsidR="0009253F" w:rsidRPr="00527C9E">
          <w:rPr>
            <w:rStyle w:val="a5"/>
            <w:noProof/>
          </w:rPr>
          <w:t>3.2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Функциональное тестирование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08" w:history="1">
        <w:r w:rsidR="0009253F" w:rsidRPr="00527C9E">
          <w:rPr>
            <w:rStyle w:val="a5"/>
            <w:noProof/>
          </w:rPr>
          <w:t>3.3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Тестирование производительности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09" w:history="1">
        <w:r w:rsidR="0009253F" w:rsidRPr="00527C9E">
          <w:rPr>
            <w:rStyle w:val="a5"/>
            <w:noProof/>
          </w:rPr>
          <w:t>3.4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Тестирование пользовательского интерфейса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10" w:history="1">
        <w:r w:rsidR="0009253F" w:rsidRPr="00527C9E">
          <w:rPr>
            <w:rStyle w:val="a5"/>
            <w:noProof/>
          </w:rPr>
          <w:t>3.5</w:t>
        </w:r>
        <w:r w:rsidR="0009253F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09253F" w:rsidRPr="00527C9E">
          <w:rPr>
            <w:rStyle w:val="a5"/>
            <w:noProof/>
          </w:rPr>
          <w:t>Перспективы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11"/>
        <w:tabs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11" w:history="1">
        <w:r w:rsidR="0009253F" w:rsidRPr="00527C9E">
          <w:rPr>
            <w:rStyle w:val="a5"/>
            <w:noProof/>
          </w:rPr>
          <w:t>ЗАКЛЮЧЕНИЕ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11"/>
        <w:tabs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12" w:history="1">
        <w:r w:rsidR="0009253F" w:rsidRPr="00527C9E">
          <w:rPr>
            <w:rStyle w:val="a5"/>
            <w:noProof/>
          </w:rPr>
          <w:t>СПИСОК ИСПОЛЬЗОВАННЫХ ИСТОЧНИКОВ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09253F" w:rsidRDefault="00E06D1D">
      <w:pPr>
        <w:pStyle w:val="11"/>
        <w:tabs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0035913" w:history="1">
        <w:r w:rsidR="0009253F" w:rsidRPr="00527C9E">
          <w:rPr>
            <w:rStyle w:val="a5"/>
            <w:noProof/>
          </w:rPr>
          <w:t>ПРИЛОЖЕНИЯ</w:t>
        </w:r>
        <w:r w:rsidR="000925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9253F">
          <w:rPr>
            <w:noProof/>
            <w:webHidden/>
          </w:rPr>
          <w:instrText xml:space="preserve"> PAGEREF _Toc360035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9253F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02131F" w:rsidRDefault="00E06D1D" w:rsidP="00135239">
      <w:r>
        <w:fldChar w:fldCharType="end"/>
      </w:r>
      <w:bookmarkStart w:id="2" w:name="_Toc359929602"/>
    </w:p>
    <w:p w:rsidR="0002131F" w:rsidRDefault="0002131F" w:rsidP="0002131F">
      <w:pPr>
        <w:rPr>
          <w:rFonts w:eastAsiaTheme="majorEastAsia" w:cstheme="majorBidi"/>
          <w:sz w:val="32"/>
          <w:szCs w:val="28"/>
        </w:rPr>
      </w:pPr>
      <w:r>
        <w:br w:type="page"/>
      </w:r>
    </w:p>
    <w:p w:rsidR="00996179" w:rsidRDefault="00E12B32" w:rsidP="00135239">
      <w:pPr>
        <w:pStyle w:val="1"/>
        <w:numPr>
          <w:ilvl w:val="0"/>
          <w:numId w:val="0"/>
        </w:numPr>
        <w:tabs>
          <w:tab w:val="clear" w:pos="709"/>
          <w:tab w:val="left" w:pos="0"/>
        </w:tabs>
        <w:ind w:left="360"/>
      </w:pPr>
      <w:bookmarkStart w:id="3" w:name="_Toc360035896"/>
      <w:r>
        <w:lastRenderedPageBreak/>
        <w:t>ВВЕДЕНИЕ</w:t>
      </w:r>
      <w:bookmarkEnd w:id="2"/>
      <w:bookmarkEnd w:id="3"/>
    </w:p>
    <w:p w:rsidR="006D7E73" w:rsidRDefault="00260BD9" w:rsidP="00260BD9">
      <w:r>
        <w:tab/>
      </w:r>
      <w:r w:rsidR="006D7E73">
        <w:t>Начиная с 2000 года, технологии мобильных устройств активно укрепляются в различных сферах человеческой деятельности. Не так давно, мобильный телефон для людей ассоциировался только со средством для использования услуг связи,  предоставляемых мобильными операторами. В нынешнее</w:t>
      </w:r>
      <w:r w:rsidR="00D25C0F">
        <w:t xml:space="preserve"> же</w:t>
      </w:r>
      <w:r w:rsidR="006D7E73">
        <w:t xml:space="preserve"> время</w:t>
      </w:r>
      <w:r w:rsidR="00D25C0F">
        <w:t xml:space="preserve"> дела обстоят иначе.</w:t>
      </w:r>
      <w:r w:rsidR="00CF3190">
        <w:t xml:space="preserve"> Технический прогресс не стоит на месте и поэтому</w:t>
      </w:r>
      <w:r w:rsidR="00D25C0F">
        <w:t xml:space="preserve"> </w:t>
      </w:r>
      <w:r w:rsidR="00CF3190">
        <w:t>производители мобильных устройств стремятся вложить в свой продукт поддержку актуальных на данное время инноваций. Как следствие, с</w:t>
      </w:r>
      <w:r w:rsidR="00D25C0F">
        <w:t>овременные</w:t>
      </w:r>
      <w:r w:rsidR="006D7E73">
        <w:t xml:space="preserve"> </w:t>
      </w:r>
      <w:r w:rsidR="00D25C0F">
        <w:t>мобильные телефоны имеют более богатый функционал по сравнению со своими предшественниками.</w:t>
      </w:r>
      <w:r w:rsidR="00CF3190">
        <w:t xml:space="preserve"> Данный функционал по</w:t>
      </w:r>
      <w:r w:rsidR="007766B8">
        <w:t>зволяет упростить жизнь человеку.</w:t>
      </w:r>
      <w:r w:rsidR="00CF3190">
        <w:t xml:space="preserve"> </w:t>
      </w:r>
      <w:r w:rsidR="007766B8">
        <w:t>Существует много примеров подтверждающих этот факт. Например,</w:t>
      </w:r>
      <w:r w:rsidR="00D25C0F">
        <w:t xml:space="preserve"> </w:t>
      </w:r>
      <w:r w:rsidR="007766B8">
        <w:t>н</w:t>
      </w:r>
      <w:r w:rsidR="00FC5C31">
        <w:t xml:space="preserve">е менее </w:t>
      </w:r>
      <w:r w:rsidR="006D7E73">
        <w:t>50%</w:t>
      </w:r>
      <w:r w:rsidR="00FC5C31">
        <w:t xml:space="preserve"> различных</w:t>
      </w:r>
      <w:r w:rsidR="006D7E73">
        <w:t xml:space="preserve"> покупок в США осуществляется с участием мобильного телефона</w:t>
      </w:r>
      <w:r w:rsidR="002C54CE" w:rsidRPr="002C54CE">
        <w:t xml:space="preserve"> [3</w:t>
      </w:r>
      <w:r w:rsidR="002C54CE" w:rsidRPr="00004369">
        <w:t>2</w:t>
      </w:r>
      <w:r w:rsidR="002C54CE" w:rsidRPr="002C54CE">
        <w:t>]</w:t>
      </w:r>
      <w:r w:rsidR="006D7E73">
        <w:t>, а</w:t>
      </w:r>
      <w:r w:rsidR="00081E80">
        <w:t>, например,</w:t>
      </w:r>
      <w:r w:rsidR="006D7E73">
        <w:t xml:space="preserve"> в </w:t>
      </w:r>
      <w:r w:rsidR="00081E80">
        <w:t>крупных городах России</w:t>
      </w:r>
      <w:r w:rsidR="006D7E73">
        <w:t xml:space="preserve"> внедряется система оплаты проезда в </w:t>
      </w:r>
      <w:r w:rsidR="00936C20">
        <w:t xml:space="preserve">общественном транспорте </w:t>
      </w:r>
      <w:r w:rsidR="006D7E73">
        <w:t xml:space="preserve">с помощью мобильных </w:t>
      </w:r>
      <w:r w:rsidR="00936C20">
        <w:t>телефонов</w:t>
      </w:r>
      <w:r w:rsidR="00004369" w:rsidRPr="00004369">
        <w:t xml:space="preserve"> [35]</w:t>
      </w:r>
      <w:r w:rsidR="006D7E73">
        <w:t xml:space="preserve">. </w:t>
      </w:r>
    </w:p>
    <w:p w:rsidR="006D7E73" w:rsidRDefault="006D7E73" w:rsidP="006D7E73">
      <w:pPr>
        <w:ind w:firstLine="1"/>
      </w:pPr>
      <w:r>
        <w:tab/>
      </w:r>
      <w:r w:rsidR="00081E80">
        <w:t>Тенденцией</w:t>
      </w:r>
      <w:r>
        <w:t xml:space="preserve"> последних лет </w:t>
      </w:r>
      <w:r w:rsidR="00081E80">
        <w:t>является</w:t>
      </w:r>
      <w:r>
        <w:t xml:space="preserve"> </w:t>
      </w:r>
      <w:r w:rsidR="00081E80">
        <w:t>замена</w:t>
      </w:r>
      <w:r>
        <w:t xml:space="preserve"> традиционных способов взаимодействия потребителя с окружающим миром на способы, </w:t>
      </w:r>
      <w:r w:rsidR="00081E80">
        <w:t xml:space="preserve">которые могу быть предоставлены </w:t>
      </w:r>
      <w:r>
        <w:t xml:space="preserve">мобильными инновациями. В </w:t>
      </w:r>
      <w:r w:rsidR="00081E80">
        <w:t>СМИ</w:t>
      </w:r>
      <w:r>
        <w:t xml:space="preserve"> </w:t>
      </w:r>
      <w:r w:rsidR="00081E80">
        <w:t>неоднократно</w:t>
      </w:r>
      <w:r>
        <w:t xml:space="preserve"> звуча</w:t>
      </w:r>
      <w:r w:rsidR="00081E80">
        <w:t>ли</w:t>
      </w:r>
      <w:r>
        <w:t xml:space="preserve"> новости о появлении систем мобильных платежей и прочих удобных</w:t>
      </w:r>
      <w:r w:rsidR="00081E80">
        <w:t xml:space="preserve"> людям</w:t>
      </w:r>
      <w:r>
        <w:t xml:space="preserve"> сервисах.</w:t>
      </w:r>
      <w:r w:rsidR="00936C20">
        <w:t xml:space="preserve"> Возможно, что в скором времени т</w:t>
      </w:r>
      <w:r>
        <w:t xml:space="preserve">елефон </w:t>
      </w:r>
      <w:r w:rsidR="00936C20">
        <w:t>станет заменой</w:t>
      </w:r>
      <w:r>
        <w:t xml:space="preserve"> кошел</w:t>
      </w:r>
      <w:r w:rsidR="00936C20">
        <w:t>ька</w:t>
      </w:r>
      <w:r>
        <w:t>, видеокамер</w:t>
      </w:r>
      <w:r w:rsidR="00936C20">
        <w:t>ы</w:t>
      </w:r>
      <w:r>
        <w:t>, утренн</w:t>
      </w:r>
      <w:r w:rsidR="00936C20">
        <w:t>ей</w:t>
      </w:r>
      <w:r>
        <w:t xml:space="preserve"> газет</w:t>
      </w:r>
      <w:r w:rsidR="00936C20">
        <w:t>ы</w:t>
      </w:r>
      <w:r>
        <w:t>, пропуск</w:t>
      </w:r>
      <w:r w:rsidR="00936C20">
        <w:t>а</w:t>
      </w:r>
      <w:r>
        <w:t xml:space="preserve"> на работу. При этом, в</w:t>
      </w:r>
      <w:r w:rsidR="00936C20">
        <w:t>о многих случаях</w:t>
      </w:r>
      <w:r>
        <w:t>, при переносе в м</w:t>
      </w:r>
      <w:r w:rsidR="00936C20">
        <w:t>обильное устройство</w:t>
      </w:r>
      <w:r>
        <w:t xml:space="preserve">, привычная </w:t>
      </w:r>
      <w:r w:rsidR="00936C20">
        <w:t>всем услуга</w:t>
      </w:r>
      <w:r>
        <w:t xml:space="preserve"> становится гораздо более удобной в </w:t>
      </w:r>
      <w:r w:rsidR="00936C20">
        <w:t>использовании</w:t>
      </w:r>
      <w:r>
        <w:t>, нежели устаревший</w:t>
      </w:r>
      <w:r w:rsidR="00CF3190">
        <w:t xml:space="preserve"> ее</w:t>
      </w:r>
      <w:r>
        <w:t xml:space="preserve"> аналог.</w:t>
      </w:r>
      <w:r w:rsidR="00936C20">
        <w:t xml:space="preserve"> Например,</w:t>
      </w:r>
      <w:r>
        <w:t xml:space="preserve"> </w:t>
      </w:r>
      <w:r w:rsidR="00936C20">
        <w:t>в</w:t>
      </w:r>
      <w:r>
        <w:t xml:space="preserve"> случае с электронной газетой</w:t>
      </w:r>
      <w:r w:rsidR="00936C20">
        <w:t xml:space="preserve"> существует</w:t>
      </w:r>
      <w:r>
        <w:t xml:space="preserve"> возможность </w:t>
      </w:r>
      <w:r w:rsidR="00936C20">
        <w:t>в короткие сроки</w:t>
      </w:r>
      <w:r>
        <w:t xml:space="preserve"> узнать дополнительную информацию о </w:t>
      </w:r>
      <w:r w:rsidR="00936C20">
        <w:t>каком-либо событие или человеке</w:t>
      </w:r>
      <w:r>
        <w:t>, просто кликнув на ссылку в статье.</w:t>
      </w:r>
      <w:r w:rsidR="00936C20">
        <w:t xml:space="preserve"> </w:t>
      </w:r>
      <w:r w:rsidR="0096727F">
        <w:t>Также возможность оплаты проезда в общественном транспорте с помощью мобильного телефона позволит экономить время и избегать возникающих в некоторых случаях неудобств.</w:t>
      </w:r>
    </w:p>
    <w:p w:rsidR="006D7E73" w:rsidRDefault="0096727F" w:rsidP="0096727F">
      <w:pPr>
        <w:ind w:firstLine="1"/>
      </w:pPr>
      <w:r>
        <w:lastRenderedPageBreak/>
        <w:tab/>
        <w:t xml:space="preserve">Таким образом, из вышесказанного можно сделать предположение о том, что в скором будущем огромное количество используемых в повседневной жизни услуг будут реализованы в мобильных устройствах. На основе данного предположения можно заключить, что весьма перспективными становятся любые разработки в области мобильных технологий. Особенно актуальными являются те разработки, которые </w:t>
      </w:r>
      <w:r w:rsidR="00D25C0F">
        <w:t>включают в себя функционал, реализующий каждодневные действия людей в окружающем их мире.</w:t>
      </w:r>
    </w:p>
    <w:p w:rsidR="00F03F6A" w:rsidRDefault="007766B8" w:rsidP="004E7428">
      <w:r>
        <w:tab/>
        <w:t>Помимо развития мобильных технологий и инноваций</w:t>
      </w:r>
      <w:r w:rsidR="000C31FC">
        <w:t>,</w:t>
      </w:r>
      <w:r>
        <w:t xml:space="preserve"> не менее популярн</w:t>
      </w:r>
      <w:r w:rsidR="001E6AD8">
        <w:t>ой сферой</w:t>
      </w:r>
      <w:r>
        <w:t xml:space="preserve"> в области информационных технологий является разработка </w:t>
      </w:r>
      <w:r w:rsidR="001E6AD8">
        <w:t>мобильных приложений. Мобильные приложения могут быть применены как в бизнесе, так и в повседневной жизни людей. Приложения, ориентированные на развитие бизнеса могут сделать его более привлекательным и современным, также они позволяет привлечь новых клиентов и увеличить число продаж.</w:t>
      </w:r>
      <w:r w:rsidR="004E7428" w:rsidRPr="004E7428">
        <w:rPr>
          <w:rFonts w:ascii="Tahoma" w:hAnsi="Tahoma" w:cs="Tahoma"/>
          <w:color w:val="000000"/>
          <w:sz w:val="17"/>
          <w:szCs w:val="17"/>
          <w:shd w:val="clear" w:color="auto" w:fill="FFFFFF"/>
        </w:rPr>
        <w:t xml:space="preserve"> </w:t>
      </w:r>
      <w:r w:rsidR="004E7428" w:rsidRPr="004E7428">
        <w:t xml:space="preserve">Данные приложения часто являются аналогами или дополнениями корпоративного </w:t>
      </w:r>
      <w:r w:rsidR="004E7428">
        <w:t xml:space="preserve">программного обеспечения. </w:t>
      </w:r>
      <w:r w:rsidR="00F1549B">
        <w:t xml:space="preserve">Другой вид мобильных приложений – это приложения, ориентированные на рядового потребителя. Такие программные продукты зачастую относятся к разряду развлекательных </w:t>
      </w:r>
      <w:r w:rsidR="007F1219">
        <w:t>и призваны для того, что бы скрасить времяпрепровождение при использование мобильного устройства. Также с</w:t>
      </w:r>
      <w:r w:rsidR="0027056C">
        <w:t>уществуют мобильные приложения на базе оповещения. Данные продукты располагают функционалом, который позволяет пользователю создавать некий набор оповещений или</w:t>
      </w:r>
      <w:r w:rsidR="0053342E">
        <w:t>,</w:t>
      </w:r>
      <w:r w:rsidR="0027056C">
        <w:t xml:space="preserve"> </w:t>
      </w:r>
      <w:r w:rsidR="0053342E">
        <w:t xml:space="preserve">по простому, «напоминалок». </w:t>
      </w:r>
    </w:p>
    <w:p w:rsidR="00E12B32" w:rsidRPr="00F03F6A" w:rsidRDefault="00F03F6A" w:rsidP="004E7428">
      <w:r>
        <w:tab/>
      </w:r>
      <w:r w:rsidR="007F1219">
        <w:t>В данной выпускной квалификационной работе бу</w:t>
      </w:r>
      <w:r w:rsidR="0053342E">
        <w:t>д</w:t>
      </w:r>
      <w:r>
        <w:t>у</w:t>
      </w:r>
      <w:r w:rsidR="0053342E">
        <w:t>т рассмотрен</w:t>
      </w:r>
      <w:r>
        <w:t>ы</w:t>
      </w:r>
      <w:r w:rsidR="0053342E">
        <w:t xml:space="preserve"> процесс</w:t>
      </w:r>
      <w:r>
        <w:t>ы проектирования,</w:t>
      </w:r>
      <w:r w:rsidR="0053342E">
        <w:t xml:space="preserve"> </w:t>
      </w:r>
      <w:r>
        <w:t xml:space="preserve">разработки </w:t>
      </w:r>
      <w:r w:rsidR="000C31FC">
        <w:t>и тестирования</w:t>
      </w:r>
      <w:r w:rsidR="0053342E">
        <w:t xml:space="preserve"> приложения на базе мобильной операционной системы </w:t>
      </w:r>
      <w:r w:rsidR="0053342E">
        <w:rPr>
          <w:lang w:val="en-US"/>
        </w:rPr>
        <w:t>Android</w:t>
      </w:r>
      <w:r w:rsidR="0053342E" w:rsidRPr="00E12B32">
        <w:t>.</w:t>
      </w:r>
      <w:r w:rsidR="001265EF">
        <w:t xml:space="preserve"> </w:t>
      </w:r>
      <w:r>
        <w:t xml:space="preserve">Объектом исследования в данном контексте выступает мобильное приложение для операционной системы </w:t>
      </w:r>
      <w:r>
        <w:rPr>
          <w:lang w:val="en-US"/>
        </w:rPr>
        <w:t>Android</w:t>
      </w:r>
      <w:r w:rsidRPr="00F03F6A">
        <w:t xml:space="preserve">. </w:t>
      </w:r>
      <w:r>
        <w:t xml:space="preserve">Предметом исследования является приложение для управления данными о развитии ребенка  </w:t>
      </w:r>
      <w:r w:rsidR="007C059D">
        <w:t>для мобильного устройства.</w:t>
      </w:r>
    </w:p>
    <w:p w:rsidR="00D95B3D" w:rsidRPr="00A60A8C" w:rsidRDefault="00D95B3D" w:rsidP="00D95B3D">
      <w:pPr>
        <w:ind w:firstLine="708"/>
      </w:pPr>
      <w:r>
        <w:t>Работа разбита на ряд структурных элементов, указанных ниже.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 w:rsidRPr="00866FBB">
        <w:rPr>
          <w:b/>
        </w:rPr>
        <w:t>Введение</w:t>
      </w:r>
      <w:r>
        <w:t>. Данный раздел, краткая информация.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 w:rsidRPr="00866FBB">
        <w:rPr>
          <w:b/>
        </w:rPr>
        <w:lastRenderedPageBreak/>
        <w:t>Анализ</w:t>
      </w:r>
      <w:r>
        <w:rPr>
          <w:b/>
        </w:rPr>
        <w:t xml:space="preserve"> требований к программе</w:t>
      </w:r>
      <w:r>
        <w:t>. Анализ рынка, требования к программе, средства разработки.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>
        <w:rPr>
          <w:b/>
        </w:rPr>
        <w:t>Разработка программного обеспечения</w:t>
      </w:r>
      <w:r>
        <w:t xml:space="preserve">. </w:t>
      </w:r>
      <w:r w:rsidR="002960D7">
        <w:t xml:space="preserve">Проектирование </w:t>
      </w:r>
      <w:r w:rsidR="0009253F">
        <w:t>и разработка компонентов мобильного приложения.</w:t>
      </w:r>
      <w:r w:rsidR="002960D7">
        <w:t xml:space="preserve"> 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>
        <w:rPr>
          <w:b/>
        </w:rPr>
        <w:t>Тестирование программы</w:t>
      </w:r>
      <w:r>
        <w:t xml:space="preserve">. </w:t>
      </w:r>
      <w:r w:rsidR="0009253F">
        <w:t>Проведение различных методик тестирования программы.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 w:rsidRPr="00866FBB">
        <w:rPr>
          <w:b/>
        </w:rPr>
        <w:t>Заключение</w:t>
      </w:r>
      <w:r>
        <w:t>. Выводы по итогам разработки.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 w:rsidRPr="00866FBB">
        <w:rPr>
          <w:b/>
        </w:rPr>
        <w:t>Список использованных источников</w:t>
      </w:r>
      <w:r>
        <w:t>.</w:t>
      </w:r>
    </w:p>
    <w:p w:rsidR="00D95B3D" w:rsidRDefault="00D95B3D" w:rsidP="004E7428">
      <w:pPr>
        <w:pStyle w:val="ad"/>
        <w:numPr>
          <w:ilvl w:val="0"/>
          <w:numId w:val="41"/>
        </w:numPr>
        <w:tabs>
          <w:tab w:val="clear" w:pos="709"/>
        </w:tabs>
      </w:pPr>
      <w:r w:rsidRPr="00866FBB">
        <w:rPr>
          <w:b/>
        </w:rPr>
        <w:t>Приложения</w:t>
      </w:r>
      <w:r>
        <w:t xml:space="preserve">. </w:t>
      </w:r>
    </w:p>
    <w:p w:rsidR="00D95B3D" w:rsidRPr="00D95B3D" w:rsidRDefault="0009253F" w:rsidP="00D95B3D">
      <w:r>
        <w:tab/>
      </w:r>
      <w:r w:rsidR="00D95B3D">
        <w:t>В качестве средств реализации использованы следующие продукты:</w:t>
      </w:r>
      <w:r w:rsidR="00A63546" w:rsidRPr="00A63546">
        <w:t xml:space="preserve"> </w:t>
      </w:r>
      <w:r w:rsidR="00A63546">
        <w:t xml:space="preserve">интегрированная среда разработки </w:t>
      </w:r>
      <w:r w:rsidR="00A63546">
        <w:rPr>
          <w:lang w:val="en-US"/>
        </w:rPr>
        <w:t>Eclipse</w:t>
      </w:r>
      <w:r w:rsidR="00A63546" w:rsidRPr="00A63546">
        <w:t>,</w:t>
      </w:r>
      <w:r w:rsidR="001E348D">
        <w:t xml:space="preserve"> плагин </w:t>
      </w:r>
      <w:r w:rsidR="001E348D">
        <w:rPr>
          <w:lang w:val="en-US"/>
        </w:rPr>
        <w:t>ADT</w:t>
      </w:r>
      <w:r w:rsidR="001E348D">
        <w:t>,</w:t>
      </w:r>
      <w:r w:rsidR="00A63546" w:rsidRPr="00A63546">
        <w:t xml:space="preserve"> </w:t>
      </w:r>
      <w:r w:rsidR="00A63546">
        <w:t>сервис контроля версий</w:t>
      </w:r>
      <w:r w:rsidR="00D95B3D">
        <w:t xml:space="preserve"> </w:t>
      </w:r>
      <w:r w:rsidR="00D95B3D" w:rsidRPr="00C920AA">
        <w:rPr>
          <w:lang w:val="en-US"/>
        </w:rPr>
        <w:t>Git</w:t>
      </w:r>
      <w:r w:rsidR="00D95B3D">
        <w:t>,</w:t>
      </w:r>
      <w:r w:rsidR="00A63546">
        <w:t xml:space="preserve"> визуальный клиент  </w:t>
      </w:r>
      <w:r w:rsidR="00D95B3D" w:rsidRPr="00C920AA">
        <w:rPr>
          <w:lang w:val="en-US"/>
        </w:rPr>
        <w:t>Tortoise</w:t>
      </w:r>
      <w:r w:rsidR="00D95B3D" w:rsidRPr="00DE16DE">
        <w:t xml:space="preserve"> </w:t>
      </w:r>
      <w:r w:rsidR="00D95B3D" w:rsidRPr="00C920AA">
        <w:rPr>
          <w:lang w:val="en-US"/>
        </w:rPr>
        <w:t>Git</w:t>
      </w:r>
      <w:r w:rsidR="00D95B3D">
        <w:t xml:space="preserve">, </w:t>
      </w:r>
      <w:r w:rsidR="00A63546">
        <w:t xml:space="preserve">векторный графический редактор </w:t>
      </w:r>
      <w:r w:rsidR="00D95B3D" w:rsidRPr="00DE16DE">
        <w:rPr>
          <w:lang w:val="en-US"/>
        </w:rPr>
        <w:t>Microsoft</w:t>
      </w:r>
      <w:r w:rsidR="00D95B3D" w:rsidRPr="00DE16DE">
        <w:t xml:space="preserve"> </w:t>
      </w:r>
      <w:r w:rsidR="00D95B3D">
        <w:rPr>
          <w:lang w:val="en-US"/>
        </w:rPr>
        <w:t>Visio</w:t>
      </w:r>
      <w:r w:rsidR="00D95B3D">
        <w:t>,</w:t>
      </w:r>
      <w:r w:rsidR="00A63546">
        <w:t xml:space="preserve"> редактор </w:t>
      </w:r>
      <w:r w:rsidR="00A63546">
        <w:rPr>
          <w:lang w:val="en-US"/>
        </w:rPr>
        <w:t>ER</w:t>
      </w:r>
      <w:r w:rsidR="00A63546" w:rsidRPr="00A63546">
        <w:t>-</w:t>
      </w:r>
      <w:r w:rsidR="00A63546">
        <w:t>моделей</w:t>
      </w:r>
      <w:r w:rsidR="00D95B3D">
        <w:t xml:space="preserve"> </w:t>
      </w:r>
      <w:r w:rsidR="00D95B3D" w:rsidRPr="0033695F">
        <w:rPr>
          <w:lang w:val="en-US"/>
        </w:rPr>
        <w:t>DeZign</w:t>
      </w:r>
      <w:r w:rsidR="00D95B3D" w:rsidRPr="0033695F">
        <w:t xml:space="preserve"> </w:t>
      </w:r>
      <w:r w:rsidR="00D95B3D" w:rsidRPr="0033695F">
        <w:rPr>
          <w:lang w:val="en-US"/>
        </w:rPr>
        <w:t>for</w:t>
      </w:r>
      <w:r w:rsidR="00D95B3D" w:rsidRPr="0033695F">
        <w:t xml:space="preserve"> </w:t>
      </w:r>
      <w:r w:rsidR="00D95B3D" w:rsidRPr="0033695F">
        <w:rPr>
          <w:lang w:val="en-US"/>
        </w:rPr>
        <w:t>Databases</w:t>
      </w:r>
      <w:r w:rsidR="00D95B3D">
        <w:t>,</w:t>
      </w:r>
      <w:r w:rsidR="00A63546">
        <w:t xml:space="preserve"> плагин</w:t>
      </w:r>
      <w:r w:rsidR="00D95B3D">
        <w:t xml:space="preserve"> </w:t>
      </w:r>
      <w:r w:rsidR="00D95B3D">
        <w:rPr>
          <w:lang w:val="en-US"/>
        </w:rPr>
        <w:t>ObjectAid</w:t>
      </w:r>
      <w:r w:rsidR="00D95B3D" w:rsidRPr="00C920AA">
        <w:t xml:space="preserve"> </w:t>
      </w:r>
      <w:r w:rsidR="00D95B3D">
        <w:rPr>
          <w:lang w:val="en-US"/>
        </w:rPr>
        <w:t>Class</w:t>
      </w:r>
      <w:r w:rsidR="00D95B3D" w:rsidRPr="00C920AA">
        <w:t xml:space="preserve"> </w:t>
      </w:r>
      <w:r w:rsidR="00D95B3D">
        <w:rPr>
          <w:lang w:val="en-US"/>
        </w:rPr>
        <w:t>Diagram</w:t>
      </w:r>
      <w:r w:rsidR="00D95B3D">
        <w:t>,</w:t>
      </w:r>
      <w:r w:rsidR="00A63546">
        <w:t xml:space="preserve"> программа</w:t>
      </w:r>
      <w:r w:rsidR="00D95B3D">
        <w:t xml:space="preserve"> </w:t>
      </w:r>
      <w:r w:rsidR="00D95B3D">
        <w:rPr>
          <w:lang w:val="en-US"/>
        </w:rPr>
        <w:t>DDMS</w:t>
      </w:r>
      <w:r w:rsidR="008F211D" w:rsidRPr="008F211D">
        <w:t>,</w:t>
      </w:r>
      <w:r w:rsidR="008F211D">
        <w:t xml:space="preserve"> программа </w:t>
      </w:r>
      <w:r w:rsidR="008F211D" w:rsidRPr="008F211D">
        <w:t>SQLite Database Browser</w:t>
      </w:r>
      <w:r w:rsidR="00D95B3D">
        <w:t>.</w:t>
      </w:r>
    </w:p>
    <w:p w:rsidR="00E12B32" w:rsidRDefault="00E12B32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7F1219" w:rsidRDefault="00264C02" w:rsidP="00F96FCA">
      <w:pPr>
        <w:pStyle w:val="1"/>
        <w:tabs>
          <w:tab w:val="clear" w:pos="709"/>
          <w:tab w:val="left" w:pos="0"/>
        </w:tabs>
      </w:pPr>
      <w:bookmarkStart w:id="4" w:name="_Toc360035897"/>
      <w:r>
        <w:lastRenderedPageBreak/>
        <w:t>Анализ требований к программному обеспечению</w:t>
      </w:r>
      <w:bookmarkEnd w:id="4"/>
    </w:p>
    <w:p w:rsidR="00E12B32" w:rsidRPr="00EE6ECB" w:rsidRDefault="00135239" w:rsidP="00135239">
      <w:pPr>
        <w:pStyle w:val="2"/>
      </w:pPr>
      <w:bookmarkStart w:id="5" w:name="_Toc359929604"/>
      <w:r>
        <w:t xml:space="preserve">   </w:t>
      </w:r>
      <w:bookmarkStart w:id="6" w:name="_Toc360035898"/>
      <w:r w:rsidR="00E12B32">
        <w:t>Анализ рынка мобильных приложений</w:t>
      </w:r>
      <w:bookmarkEnd w:id="5"/>
      <w:bookmarkEnd w:id="6"/>
    </w:p>
    <w:p w:rsidR="008E6284" w:rsidRDefault="00FE3449" w:rsidP="00096640">
      <w:r>
        <w:tab/>
      </w:r>
      <w:r w:rsidR="00096640">
        <w:t>Рынок мобильных приложений во многом зависит от рынка мобильных устройств, в частности от установленных на них операционных систем.</w:t>
      </w:r>
      <w:r w:rsidR="008E6284">
        <w:t xml:space="preserve"> Это объясняется тем, что большее количество приложений являются нативными, то есть</w:t>
      </w:r>
      <w:r w:rsidR="009914D0" w:rsidRPr="009914D0">
        <w:t>,</w:t>
      </w:r>
      <w:r w:rsidR="008E6284">
        <w:t xml:space="preserve"> ориентированы </w:t>
      </w:r>
      <w:r w:rsidR="00B9635A">
        <w:t>на</w:t>
      </w:r>
      <w:r w:rsidR="008E6284">
        <w:t xml:space="preserve"> определенную операционную систему. </w:t>
      </w:r>
      <w:r>
        <w:t xml:space="preserve">Далее на диаграмме представлены компании лидеры по </w:t>
      </w:r>
      <w:r w:rsidR="009914D0">
        <w:t>выпуску</w:t>
      </w:r>
      <w:r w:rsidR="008F1B8C">
        <w:t xml:space="preserve"> мобильных устройств</w:t>
      </w:r>
      <w:r w:rsidR="00EF6B07">
        <w:t xml:space="preserve"> (рисунок 1)</w:t>
      </w:r>
      <w:r w:rsidR="008F1B8C">
        <w:t>.</w:t>
      </w:r>
    </w:p>
    <w:p w:rsidR="008E6284" w:rsidRDefault="008E6284" w:rsidP="00096640"/>
    <w:p w:rsidR="00477A87" w:rsidRDefault="00477A87" w:rsidP="00477A87">
      <w:pPr>
        <w:keepNext/>
        <w:jc w:val="center"/>
      </w:pPr>
      <w:r w:rsidRPr="00477A87">
        <w:rPr>
          <w:noProof/>
          <w:lang w:eastAsia="ru-RU"/>
        </w:rPr>
        <w:drawing>
          <wp:inline distT="0" distB="0" distL="0" distR="0">
            <wp:extent cx="4576430" cy="2860158"/>
            <wp:effectExtent l="19050" t="0" r="1462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FE3449" w:rsidRDefault="00477A87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</w:t>
        </w:r>
      </w:fldSimple>
      <w:r>
        <w:t xml:space="preserve"> - Диаграмма "Рынок мобильных устройств"</w:t>
      </w:r>
    </w:p>
    <w:p w:rsidR="00A44DF6" w:rsidRPr="00A44DF6" w:rsidRDefault="00A44DF6" w:rsidP="00A44DF6"/>
    <w:p w:rsidR="00B42216" w:rsidRPr="00441307" w:rsidRDefault="00B42216" w:rsidP="00B42216">
      <w:r>
        <w:tab/>
        <w:t xml:space="preserve">По данным компании </w:t>
      </w:r>
      <w:r>
        <w:rPr>
          <w:lang w:val="en-US"/>
        </w:rPr>
        <w:t>IDC</w:t>
      </w:r>
      <w:r w:rsidR="00612C2A" w:rsidRPr="00612C2A">
        <w:t xml:space="preserve"> [6]</w:t>
      </w:r>
      <w:r w:rsidRPr="00B42216">
        <w:t xml:space="preserve"> </w:t>
      </w:r>
      <w:r>
        <w:t xml:space="preserve">лидирующими </w:t>
      </w:r>
      <w:r w:rsidR="00441307">
        <w:t>в рыночном соотношении</w:t>
      </w:r>
      <w:r>
        <w:t xml:space="preserve"> мобильными операционными системами являются </w:t>
      </w:r>
      <w:r>
        <w:rPr>
          <w:lang w:val="en-US"/>
        </w:rPr>
        <w:t>Android</w:t>
      </w:r>
      <w:r w:rsidRPr="00B42216">
        <w:t xml:space="preserve"> </w:t>
      </w:r>
      <w:r>
        <w:t xml:space="preserve">и </w:t>
      </w:r>
      <w:r>
        <w:rPr>
          <w:lang w:val="en-US"/>
        </w:rPr>
        <w:t>iOS</w:t>
      </w:r>
      <w:r w:rsidRPr="00B42216">
        <w:t xml:space="preserve">. </w:t>
      </w:r>
      <w:r w:rsidR="00441307">
        <w:t xml:space="preserve">Операционная система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441307" w:rsidRPr="00441307">
        <w:t xml:space="preserve"> </w:t>
      </w:r>
      <w:r w:rsidR="00441307">
        <w:t>лишь в квартале 2013 года смогла выйти на третье место. Причиной</w:t>
      </w:r>
      <w:r w:rsidR="00441307" w:rsidRPr="00441307">
        <w:t xml:space="preserve"> </w:t>
      </w:r>
      <w:r w:rsidR="00441307">
        <w:t xml:space="preserve">этому послужило тесное сотрудничество финской компании </w:t>
      </w:r>
      <w:r w:rsidR="00441307">
        <w:rPr>
          <w:lang w:val="en-US"/>
        </w:rPr>
        <w:t>Nokia</w:t>
      </w:r>
      <w:r w:rsidR="00441307">
        <w:t xml:space="preserve"> с компанией </w:t>
      </w:r>
      <w:r w:rsidR="00441307">
        <w:rPr>
          <w:lang w:val="en-US"/>
        </w:rPr>
        <w:t>Microsoft</w:t>
      </w:r>
      <w:r w:rsidR="00441307" w:rsidRPr="00441307">
        <w:t xml:space="preserve">, </w:t>
      </w:r>
      <w:r w:rsidR="00441307">
        <w:t xml:space="preserve">производителем операционной системы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612C2A" w:rsidRPr="00612C2A">
        <w:t xml:space="preserve"> [1]</w:t>
      </w:r>
      <w:r w:rsidR="00441307" w:rsidRPr="00441307">
        <w:t xml:space="preserve">. </w:t>
      </w:r>
      <w:r w:rsidR="00441307">
        <w:t>За время этого сотрудничества</w:t>
      </w:r>
      <w:r w:rsidR="00441307" w:rsidRPr="00441307">
        <w:t xml:space="preserve"> </w:t>
      </w:r>
      <w:r w:rsidR="00441307">
        <w:rPr>
          <w:lang w:val="en-US"/>
        </w:rPr>
        <w:t>Nokia</w:t>
      </w:r>
      <w:r w:rsidR="00441307" w:rsidRPr="00441307">
        <w:t xml:space="preserve"> </w:t>
      </w:r>
      <w:r w:rsidR="00441307">
        <w:t xml:space="preserve">выпустила более 20 миллионов устройств с установленной на них операционной системой производства </w:t>
      </w:r>
      <w:r w:rsidR="00441307">
        <w:rPr>
          <w:lang w:val="en-US"/>
        </w:rPr>
        <w:t>Microsoft</w:t>
      </w:r>
      <w:r w:rsidR="00441307" w:rsidRPr="00441307">
        <w:t>.</w:t>
      </w:r>
      <w:r w:rsidR="00EF6B07">
        <w:t xml:space="preserve"> Рыночное соотношение мобильных ОС представлено на следующей диаграмме (рисунок 2):</w:t>
      </w:r>
    </w:p>
    <w:p w:rsidR="00B42216" w:rsidRDefault="007A0A95" w:rsidP="00B42216">
      <w:pPr>
        <w:keepNext/>
        <w:jc w:val="center"/>
      </w:pPr>
      <w:r w:rsidRPr="007A0A95">
        <w:rPr>
          <w:noProof/>
          <w:lang w:eastAsia="ru-RU"/>
        </w:rPr>
        <w:lastRenderedPageBreak/>
        <w:drawing>
          <wp:inline distT="0" distB="0" distL="0" distR="0">
            <wp:extent cx="5029200" cy="3333750"/>
            <wp:effectExtent l="19050" t="0" r="19050" b="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7A0A95" w:rsidRDefault="00B42216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</w:t>
        </w:r>
      </w:fldSimple>
      <w:r>
        <w:t xml:space="preserve"> - Диаграмма "Мобильные операционные системы"</w:t>
      </w:r>
      <w:r w:rsidR="00A44DF6">
        <w:t>,</w:t>
      </w:r>
    </w:p>
    <w:p w:rsidR="00A44DF6" w:rsidRPr="00A44DF6" w:rsidRDefault="00A44DF6" w:rsidP="00A44DF6"/>
    <w:p w:rsidR="00E12B32" w:rsidRDefault="00467FB8" w:rsidP="00C021CF">
      <w:r>
        <w:tab/>
      </w:r>
      <w:r w:rsidR="00441307" w:rsidRPr="00467FB8">
        <w:t>При</w:t>
      </w:r>
      <w:r w:rsidR="00441307">
        <w:t xml:space="preserve"> анализе рынка мобильных приложений можно заметить, что этот рынок имеет лидирующие позиции в отношении темпов роста, как отрасль интеллектуальной продукции.</w:t>
      </w:r>
      <w:r w:rsidR="00EA583A">
        <w:t xml:space="preserve"> Разработка м</w:t>
      </w:r>
      <w:r w:rsidR="00EA583A" w:rsidRPr="00467FB8">
        <w:t>обильны</w:t>
      </w:r>
      <w:r w:rsidR="00EA583A">
        <w:t>х</w:t>
      </w:r>
      <w:r w:rsidR="00EA583A" w:rsidRPr="00467FB8">
        <w:t xml:space="preserve"> приложени</w:t>
      </w:r>
      <w:r w:rsidR="00EA583A">
        <w:t>й</w:t>
      </w:r>
      <w:r w:rsidR="00EA583A" w:rsidRPr="00467FB8">
        <w:t xml:space="preserve"> стал</w:t>
      </w:r>
      <w:r w:rsidR="00EA583A">
        <w:t>а</w:t>
      </w:r>
      <w:r w:rsidR="00EA583A" w:rsidRPr="00467FB8">
        <w:t xml:space="preserve"> одн</w:t>
      </w:r>
      <w:r w:rsidR="00EA583A">
        <w:t>ой</w:t>
      </w:r>
      <w:r w:rsidR="00EA583A" w:rsidRPr="00467FB8">
        <w:t xml:space="preserve"> из </w:t>
      </w:r>
      <w:r w:rsidR="00EA583A">
        <w:t>ведущих</w:t>
      </w:r>
      <w:r w:rsidR="00EA583A" w:rsidRPr="00467FB8">
        <w:t xml:space="preserve"> </w:t>
      </w:r>
      <w:r w:rsidR="00EA583A">
        <w:t>областей</w:t>
      </w:r>
      <w:r w:rsidR="00EA583A" w:rsidRPr="00467FB8">
        <w:t xml:space="preserve"> в развитии информационных технологий. </w:t>
      </w:r>
      <w:r w:rsidR="007B6DF5">
        <w:t xml:space="preserve">В </w:t>
      </w:r>
      <w:r w:rsidR="00612C2A">
        <w:t>год запуска App Store</w:t>
      </w:r>
      <w:r w:rsidR="00612C2A" w:rsidRPr="00612C2A">
        <w:t xml:space="preserve"> [2]</w:t>
      </w:r>
      <w:r w:rsidR="00EA583A" w:rsidRPr="00467FB8">
        <w:t>,</w:t>
      </w:r>
      <w:r w:rsidR="00EA583A">
        <w:t xml:space="preserve"> в </w:t>
      </w:r>
      <w:r w:rsidR="00EA583A" w:rsidRPr="00467FB8">
        <w:t>2008 году, рынок мобильных приложений только</w:t>
      </w:r>
      <w:r w:rsidR="00EA583A">
        <w:t xml:space="preserve"> начинал</w:t>
      </w:r>
      <w:r w:rsidR="00EA583A" w:rsidRPr="00467FB8">
        <w:t xml:space="preserve"> формирова</w:t>
      </w:r>
      <w:r w:rsidR="00EA583A">
        <w:t>ться</w:t>
      </w:r>
      <w:r w:rsidR="00EA583A" w:rsidRPr="00467FB8">
        <w:t xml:space="preserve">, </w:t>
      </w:r>
      <w:r w:rsidR="007B6DF5">
        <w:t>а уже</w:t>
      </w:r>
      <w:r w:rsidR="00EA583A" w:rsidRPr="00467FB8">
        <w:t xml:space="preserve"> к </w:t>
      </w:r>
      <w:r w:rsidR="00EA583A">
        <w:t>нынешнему</w:t>
      </w:r>
      <w:r w:rsidR="00EA583A" w:rsidRPr="00467FB8">
        <w:t xml:space="preserve"> времени </w:t>
      </w:r>
      <w:r w:rsidR="00EA583A">
        <w:t>он</w:t>
      </w:r>
      <w:r w:rsidR="00EA583A" w:rsidRPr="00467FB8">
        <w:t xml:space="preserve"> вступил в фазу активного роста</w:t>
      </w:r>
      <w:r w:rsidR="00EA583A">
        <w:t>.</w:t>
      </w:r>
      <w:r w:rsidR="00371307">
        <w:t xml:space="preserve"> </w:t>
      </w:r>
      <w:r w:rsidR="007B6DF5" w:rsidRPr="007B6DF5">
        <w:rPr>
          <w:highlight w:val="white"/>
        </w:rPr>
        <w:t>Следствием таких темпов роста является большое внимание к рынку со стороны инвесторов.</w:t>
      </w:r>
      <w:r w:rsidR="007B6DF5">
        <w:rPr>
          <w:highlight w:val="white"/>
        </w:rPr>
        <w:t xml:space="preserve"> </w:t>
      </w:r>
      <w:r w:rsidR="00371307">
        <w:rPr>
          <w:shd w:val="clear" w:color="auto" w:fill="FFFFFF"/>
        </w:rPr>
        <w:t xml:space="preserve">В </w:t>
      </w:r>
      <w:r w:rsidR="00371307" w:rsidRPr="00467FB8">
        <w:t>денежном выражении</w:t>
      </w:r>
      <w:r w:rsidR="00371307">
        <w:t>, за</w:t>
      </w:r>
      <w:r w:rsidRPr="00467FB8">
        <w:t xml:space="preserve"> </w:t>
      </w:r>
      <w:r w:rsidR="00371307">
        <w:t>период 2009-2012  гг., о</w:t>
      </w:r>
      <w:r w:rsidR="00371307" w:rsidRPr="00467FB8">
        <w:t xml:space="preserve">бъем рынка </w:t>
      </w:r>
      <w:r w:rsidRPr="00467FB8">
        <w:t xml:space="preserve">мобильных приложений в мире увеличился </w:t>
      </w:r>
      <w:r w:rsidR="00AC60E5">
        <w:t>в 25 раз.</w:t>
      </w:r>
      <w:r>
        <w:t xml:space="preserve"> </w:t>
      </w:r>
      <w:r w:rsidRPr="00467FB8">
        <w:t xml:space="preserve">Согласно данным J'son &amp; Partners Consulting, за 2012 год рынок мобильных приложений в мире составил 7,83 </w:t>
      </w:r>
      <w:r w:rsidR="00AC60E5">
        <w:t>миллиардов долларов</w:t>
      </w:r>
      <w:r w:rsidRPr="00467FB8">
        <w:t>. И</w:t>
      </w:r>
      <w:r w:rsidR="00C021CF">
        <w:t>, по прогнозам,</w:t>
      </w:r>
      <w:r w:rsidRPr="00467FB8">
        <w:t xml:space="preserve"> к 2016</w:t>
      </w:r>
      <w:r w:rsidR="00C021CF">
        <w:t xml:space="preserve"> году</w:t>
      </w:r>
      <w:r w:rsidRPr="00467FB8">
        <w:t xml:space="preserve"> составит 65,79 </w:t>
      </w:r>
      <w:r w:rsidR="00AC60E5">
        <w:t>миллиардов долларов</w:t>
      </w:r>
      <w:r w:rsidR="003D6EA7" w:rsidRPr="00EF6B07">
        <w:t xml:space="preserve"> [20]</w:t>
      </w:r>
      <w:r w:rsidRPr="00467FB8">
        <w:t>.</w:t>
      </w:r>
      <w:r>
        <w:t xml:space="preserve"> Относительно рынка мобильных приложений</w:t>
      </w:r>
      <w:r w:rsidR="007B6DF5">
        <w:t xml:space="preserve"> в России</w:t>
      </w:r>
      <w:r>
        <w:t xml:space="preserve"> известно следующее: общий объем рынка на </w:t>
      </w:r>
      <w:r w:rsidR="00C021CF">
        <w:t>2012 год</w:t>
      </w:r>
      <w:r>
        <w:t xml:space="preserve"> составил</w:t>
      </w:r>
      <w:r w:rsidR="00C021CF">
        <w:t xml:space="preserve"> около</w:t>
      </w:r>
      <w:r>
        <w:t xml:space="preserve"> </w:t>
      </w:r>
      <w:r w:rsidR="00C021CF" w:rsidRPr="00C021CF">
        <w:t>160</w:t>
      </w:r>
      <w:r w:rsidR="00AC60E5">
        <w:t xml:space="preserve"> миллионов долларов</w:t>
      </w:r>
      <w:r w:rsidR="00C021CF">
        <w:t>, что в 3.5 раза больше, чем в 2011 году.</w:t>
      </w:r>
      <w:r w:rsidR="00AC60E5">
        <w:t xml:space="preserve"> По оценкам </w:t>
      </w:r>
      <w:r w:rsidR="00AC60E5" w:rsidRPr="00467FB8">
        <w:t>J'son &amp; Partners Consulting</w:t>
      </w:r>
      <w:r w:rsidR="00AC60E5">
        <w:t xml:space="preserve">, российский рынок мобильных приложений </w:t>
      </w:r>
      <w:r w:rsidR="007B6DF5">
        <w:t xml:space="preserve">к 2016 году может </w:t>
      </w:r>
      <w:r w:rsidR="00AC60E5" w:rsidRPr="00096640">
        <w:t>выраст</w:t>
      </w:r>
      <w:r w:rsidR="007B6DF5">
        <w:t>и</w:t>
      </w:r>
      <w:r w:rsidR="00AC60E5" w:rsidRPr="00096640">
        <w:t xml:space="preserve"> еще в 8 раз, что составит около 1,3 миллиарда долларов.</w:t>
      </w:r>
    </w:p>
    <w:p w:rsidR="008F1B8C" w:rsidRDefault="000759FE" w:rsidP="00C021CF">
      <w:r>
        <w:lastRenderedPageBreak/>
        <w:tab/>
        <w:t>Б</w:t>
      </w:r>
      <w:r w:rsidR="008E6284">
        <w:t>ольшой вклад в развитие рынка мобильных приложений вносят площадки для распространения и продажи самих приложений. Как правило, в роли этих площадок выступают интернет – магазины мобильных приложений.</w:t>
      </w:r>
      <w:r w:rsidR="00A519B6">
        <w:t xml:space="preserve"> Во всех случаях данные интернет – магазины ориентированы под одну определенную мобильную операционную систему.</w:t>
      </w:r>
      <w:r w:rsidR="008F1B8C">
        <w:t xml:space="preserve"> Наиболее популярными интернет магазинами являются следующие:</w:t>
      </w:r>
    </w:p>
    <w:p w:rsidR="008F1B8C" w:rsidRDefault="008F1B8C" w:rsidP="004D7A99">
      <w:pPr>
        <w:pStyle w:val="ad"/>
        <w:numPr>
          <w:ilvl w:val="0"/>
          <w:numId w:val="1"/>
        </w:numPr>
        <w:rPr>
          <w:lang w:val="en-US"/>
        </w:rPr>
      </w:pPr>
      <w:r>
        <w:rPr>
          <w:lang w:val="en-US"/>
        </w:rPr>
        <w:t>Apple App Store</w:t>
      </w:r>
      <w:r w:rsidR="00EE7449">
        <w:rPr>
          <w:lang w:val="en-US"/>
        </w:rPr>
        <w:t>,</w:t>
      </w:r>
      <w:r>
        <w:rPr>
          <w:lang w:val="en-US"/>
        </w:rPr>
        <w:t xml:space="preserve"> </w:t>
      </w:r>
    </w:p>
    <w:p w:rsidR="008F1B8C" w:rsidRDefault="008F1B8C" w:rsidP="004D7A99">
      <w:pPr>
        <w:pStyle w:val="ad"/>
        <w:numPr>
          <w:ilvl w:val="0"/>
          <w:numId w:val="1"/>
        </w:numPr>
        <w:rPr>
          <w:lang w:val="en-US"/>
        </w:rPr>
      </w:pPr>
      <w:r>
        <w:rPr>
          <w:lang w:val="en-US"/>
        </w:rPr>
        <w:t>Android Market</w:t>
      </w:r>
      <w:r w:rsidR="00EE7449">
        <w:rPr>
          <w:lang w:val="en-US"/>
        </w:rPr>
        <w:t xml:space="preserve"> [4],</w:t>
      </w:r>
    </w:p>
    <w:p w:rsidR="008F1B8C" w:rsidRDefault="008F1B8C" w:rsidP="004D7A99">
      <w:pPr>
        <w:pStyle w:val="ad"/>
        <w:numPr>
          <w:ilvl w:val="0"/>
          <w:numId w:val="1"/>
        </w:numPr>
        <w:rPr>
          <w:lang w:val="en-US"/>
        </w:rPr>
      </w:pPr>
      <w:r>
        <w:rPr>
          <w:lang w:val="en-US"/>
        </w:rPr>
        <w:t>Microsoft Marketplace</w:t>
      </w:r>
      <w:r w:rsidR="003D6EA7">
        <w:rPr>
          <w:lang w:val="en-US"/>
        </w:rPr>
        <w:t xml:space="preserve"> [16]</w:t>
      </w:r>
      <w:r w:rsidR="00EE7449">
        <w:rPr>
          <w:lang w:val="en-US"/>
        </w:rPr>
        <w:t>,</w:t>
      </w:r>
    </w:p>
    <w:p w:rsidR="008F1B8C" w:rsidRPr="008F1B8C" w:rsidRDefault="008F1B8C" w:rsidP="004D7A99">
      <w:pPr>
        <w:pStyle w:val="ad"/>
        <w:numPr>
          <w:ilvl w:val="0"/>
          <w:numId w:val="1"/>
        </w:numPr>
      </w:pPr>
      <w:r>
        <w:t>BlackBerry App World</w:t>
      </w:r>
      <w:r w:rsidR="00EE7449">
        <w:rPr>
          <w:lang w:val="en-US"/>
        </w:rPr>
        <w:t xml:space="preserve"> [30]</w:t>
      </w:r>
      <w:r w:rsidR="00612C2A">
        <w:rPr>
          <w:lang w:val="en-US"/>
        </w:rPr>
        <w:t>.</w:t>
      </w:r>
    </w:p>
    <w:p w:rsidR="00A3688A" w:rsidRDefault="00A3688A" w:rsidP="00C021CF">
      <w:r>
        <w:t xml:space="preserve"> </w:t>
      </w:r>
      <w:r w:rsidR="008F1B8C">
        <w:t>В следующей таблице</w:t>
      </w:r>
      <w:r w:rsidR="00BC715B">
        <w:t xml:space="preserve"> (таблица 1)</w:t>
      </w:r>
      <w:r w:rsidR="008F1B8C">
        <w:t xml:space="preserve"> представлена статистика по вышеуказанным интернет – магазинам мобильных приложений.</w:t>
      </w:r>
    </w:p>
    <w:p w:rsidR="00BC715B" w:rsidRDefault="00BC715B" w:rsidP="00C021CF"/>
    <w:p w:rsidR="00BC715B" w:rsidRDefault="00BC715B" w:rsidP="00BC715B">
      <w:pPr>
        <w:pStyle w:val="af0"/>
        <w:keepNext/>
        <w:jc w:val="left"/>
      </w:pPr>
      <w:r>
        <w:t xml:space="preserve">Таблица </w:t>
      </w:r>
      <w:fldSimple w:instr=" SEQ Таблица \* ARABIC ">
        <w:r w:rsidR="00B92882">
          <w:rPr>
            <w:noProof/>
          </w:rPr>
          <w:t>1</w:t>
        </w:r>
      </w:fldSimple>
      <w:r>
        <w:t xml:space="preserve"> - Статистика интернет - магазинов мобильных приложений</w:t>
      </w:r>
    </w:p>
    <w:tbl>
      <w:tblPr>
        <w:tblStyle w:val="af1"/>
        <w:tblW w:w="0" w:type="auto"/>
        <w:jc w:val="center"/>
        <w:tblLook w:val="04A0"/>
      </w:tblPr>
      <w:tblGrid>
        <w:gridCol w:w="2392"/>
        <w:gridCol w:w="2393"/>
        <w:gridCol w:w="2393"/>
        <w:gridCol w:w="2393"/>
      </w:tblGrid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Название интернет магазин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Поддерживаемая платформ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Количество доступных приложений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Общее количество скачанных приложений</w:t>
            </w:r>
            <w:r w:rsidR="004F66EC" w:rsidRPr="004F66EC">
              <w:rPr>
                <w:sz w:val="24"/>
                <w:szCs w:val="24"/>
              </w:rPr>
              <w:t>, млн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pple App Stor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iOS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65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 Market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50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15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Microsoft Marketplac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Windows Phone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125000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Данные не разглашаются</w:t>
            </w:r>
          </w:p>
        </w:tc>
      </w:tr>
      <w:tr w:rsidR="00D972DC" w:rsidTr="004F66EC">
        <w:trPr>
          <w:jc w:val="center"/>
        </w:trPr>
        <w:tc>
          <w:tcPr>
            <w:tcW w:w="2392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App World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OS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70000</w:t>
            </w:r>
          </w:p>
        </w:tc>
        <w:tc>
          <w:tcPr>
            <w:tcW w:w="2393" w:type="dxa"/>
            <w:vAlign w:val="center"/>
          </w:tcPr>
          <w:p w:rsidR="00D972D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</w:t>
            </w:r>
          </w:p>
        </w:tc>
      </w:tr>
    </w:tbl>
    <w:p w:rsidR="00BC715B" w:rsidRPr="00BC715B" w:rsidRDefault="00BC715B" w:rsidP="00BC715B"/>
    <w:p w:rsidR="008F1B8C" w:rsidRDefault="004F66EC" w:rsidP="00C021CF">
      <w:r>
        <w:tab/>
      </w:r>
      <w:r w:rsidR="000F7568">
        <w:t xml:space="preserve">По мнению экспертов из компании </w:t>
      </w:r>
      <w:r w:rsidR="000F7568" w:rsidRPr="000F7568">
        <w:t>J’son &amp; Partners Consulting</w:t>
      </w:r>
      <w:r w:rsidR="000F7568">
        <w:t xml:space="preserve"> </w:t>
      </w:r>
      <w:r w:rsidR="00612C2A" w:rsidRPr="00612C2A">
        <w:t xml:space="preserve">[7] </w:t>
      </w:r>
      <w:r w:rsidR="000F7568">
        <w:t>рынок мобильных приложений можно разделить на следующий сегменты:</w:t>
      </w:r>
    </w:p>
    <w:p w:rsidR="000F7568" w:rsidRDefault="000F7568" w:rsidP="004D7A99">
      <w:pPr>
        <w:pStyle w:val="ad"/>
        <w:numPr>
          <w:ilvl w:val="0"/>
          <w:numId w:val="2"/>
        </w:numPr>
      </w:pPr>
      <w:r>
        <w:t>контентные приложения – это приложения, позволяющие взаимодействовать с контентом</w:t>
      </w:r>
      <w:r w:rsidR="00AD381C">
        <w:t>.</w:t>
      </w:r>
      <w:r>
        <w:t xml:space="preserve"> </w:t>
      </w:r>
      <w:r w:rsidR="00AD381C">
        <w:t>Н</w:t>
      </w:r>
      <w:r>
        <w:t xml:space="preserve">апример, </w:t>
      </w:r>
      <w:r w:rsidR="00AD381C">
        <w:t>программы для прослушивания музыки, чтения книг, просмотра фильмов и видео роликов.</w:t>
      </w:r>
    </w:p>
    <w:p w:rsidR="000F7568" w:rsidRDefault="00AD381C" w:rsidP="004D7A99">
      <w:pPr>
        <w:pStyle w:val="ad"/>
        <w:numPr>
          <w:ilvl w:val="0"/>
          <w:numId w:val="2"/>
        </w:numPr>
      </w:pPr>
      <w:r>
        <w:t>Б</w:t>
      </w:r>
      <w:r w:rsidR="000F7568">
        <w:t>изнес приложения</w:t>
      </w:r>
      <w:r>
        <w:t xml:space="preserve"> – зачастую это приложения, дополняющие корпоративное программное обеспечение. Такие программы позволяют повысить скорость и удобство работников фирмы;</w:t>
      </w:r>
    </w:p>
    <w:p w:rsidR="000F7568" w:rsidRDefault="00AD381C" w:rsidP="004D7A99">
      <w:pPr>
        <w:pStyle w:val="ad"/>
        <w:numPr>
          <w:ilvl w:val="0"/>
          <w:numId w:val="2"/>
        </w:numPr>
      </w:pPr>
      <w:r>
        <w:lastRenderedPageBreak/>
        <w:t>М</w:t>
      </w:r>
      <w:r w:rsidR="000F7568">
        <w:t>обильные игры</w:t>
      </w:r>
      <w:r>
        <w:t xml:space="preserve"> – наиболее востребованный сегмент рынка мобильных приложений. Такие приложения используются пользователями того, чтобы скрасить свой досуг или же просто скоротать время.</w:t>
      </w:r>
    </w:p>
    <w:p w:rsidR="00506EB0" w:rsidRDefault="00AD381C" w:rsidP="004D7A99">
      <w:pPr>
        <w:pStyle w:val="ad"/>
        <w:numPr>
          <w:ilvl w:val="0"/>
          <w:numId w:val="2"/>
        </w:numPr>
      </w:pPr>
      <w:r>
        <w:t>М</w:t>
      </w:r>
      <w:r w:rsidR="000F7568">
        <w:t>обильные социальные сети</w:t>
      </w:r>
      <w:r>
        <w:t xml:space="preserve"> </w:t>
      </w:r>
      <w:r w:rsidR="00506EB0">
        <w:t>–</w:t>
      </w:r>
      <w:r>
        <w:t xml:space="preserve"> </w:t>
      </w:r>
      <w:r w:rsidR="00506EB0">
        <w:t>на мой взгляд, данный сегмент рынка можно поделить на три типа:</w:t>
      </w:r>
    </w:p>
    <w:p w:rsidR="00506EB0" w:rsidRDefault="00506EB0" w:rsidP="004D7A99">
      <w:pPr>
        <w:pStyle w:val="ad"/>
        <w:numPr>
          <w:ilvl w:val="1"/>
          <w:numId w:val="2"/>
        </w:numPr>
      </w:pPr>
      <w:r>
        <w:t>мобильные версии сайтов интернет сообществ;</w:t>
      </w:r>
    </w:p>
    <w:p w:rsidR="00506EB0" w:rsidRDefault="00506EB0" w:rsidP="004D7A99">
      <w:pPr>
        <w:pStyle w:val="ad"/>
        <w:numPr>
          <w:ilvl w:val="1"/>
          <w:numId w:val="2"/>
        </w:numPr>
      </w:pPr>
      <w:r>
        <w:t>социальные сети, изначально ориентированные на мобильные устройства;</w:t>
      </w:r>
    </w:p>
    <w:p w:rsidR="00506EB0" w:rsidRDefault="00506EB0" w:rsidP="004D7A99">
      <w:pPr>
        <w:pStyle w:val="ad"/>
        <w:numPr>
          <w:ilvl w:val="1"/>
          <w:numId w:val="2"/>
        </w:numPr>
      </w:pPr>
      <w:r>
        <w:t>приложения, адаптирующие некий набор функции социальной сети к возможностям мобильного устройства.</w:t>
      </w:r>
    </w:p>
    <w:p w:rsidR="009914D0" w:rsidRDefault="00135239" w:rsidP="009914D0">
      <w:pPr>
        <w:pStyle w:val="2"/>
      </w:pPr>
      <w:bookmarkStart w:id="7" w:name="_Toc359929605"/>
      <w:r>
        <w:t xml:space="preserve">  </w:t>
      </w:r>
      <w:bookmarkStart w:id="8" w:name="_Toc360035899"/>
      <w:r w:rsidR="009914D0">
        <w:t>Требования к программ</w:t>
      </w:r>
      <w:bookmarkEnd w:id="7"/>
      <w:r>
        <w:t>ному обеспечению</w:t>
      </w:r>
      <w:bookmarkEnd w:id="8"/>
    </w:p>
    <w:p w:rsidR="00FE7F15" w:rsidRPr="00FE7F15" w:rsidRDefault="00FE7F15" w:rsidP="00FE7F15">
      <w:r>
        <w:tab/>
        <w:t>Для предъявления</w:t>
      </w:r>
      <w:r w:rsidR="002C699D">
        <w:t xml:space="preserve"> списка</w:t>
      </w:r>
      <w:r>
        <w:t xml:space="preserve"> требований к разрабатываемой программе было оформлено следующее техническое задание:</w:t>
      </w:r>
    </w:p>
    <w:p w:rsidR="009914D0" w:rsidRDefault="009914D0" w:rsidP="004D7A99">
      <w:pPr>
        <w:pStyle w:val="ad"/>
        <w:numPr>
          <w:ilvl w:val="0"/>
          <w:numId w:val="7"/>
        </w:numPr>
        <w:ind w:left="470" w:hanging="357"/>
      </w:pPr>
      <w:r>
        <w:t>Цель проекта:</w:t>
      </w:r>
      <w:r w:rsidR="00497939">
        <w:t xml:space="preserve"> разработать программу для хранения данных о ребенке с возможностью добавления заметок и уведомлений на определенную дату.</w:t>
      </w:r>
    </w:p>
    <w:p w:rsidR="00497939" w:rsidRDefault="00497939" w:rsidP="004D7A99">
      <w:pPr>
        <w:pStyle w:val="ad"/>
        <w:numPr>
          <w:ilvl w:val="0"/>
          <w:numId w:val="7"/>
        </w:numPr>
        <w:ind w:left="470" w:hanging="357"/>
      </w:pPr>
      <w:r>
        <w:t>Для кого разрабатывается: приложение разрабатывается для родителей, желающих сохранить памятные моменты своих детей в электронном виде</w:t>
      </w:r>
    </w:p>
    <w:p w:rsidR="009914D0" w:rsidRDefault="009914D0" w:rsidP="004D7A99">
      <w:pPr>
        <w:pStyle w:val="ad"/>
        <w:numPr>
          <w:ilvl w:val="0"/>
          <w:numId w:val="7"/>
        </w:numPr>
        <w:ind w:left="470" w:hanging="357"/>
      </w:pPr>
      <w:r>
        <w:t>Основные функции:</w:t>
      </w:r>
    </w:p>
    <w:p w:rsidR="00497939" w:rsidRDefault="005036F7" w:rsidP="004D7A99">
      <w:pPr>
        <w:pStyle w:val="ad"/>
        <w:numPr>
          <w:ilvl w:val="0"/>
          <w:numId w:val="3"/>
        </w:numPr>
      </w:pPr>
      <w:r>
        <w:t>р</w:t>
      </w:r>
      <w:r w:rsidR="00497939">
        <w:t>егистрация пользователя</w:t>
      </w:r>
      <w:r>
        <w:t>;</w:t>
      </w:r>
    </w:p>
    <w:p w:rsidR="00497939" w:rsidRDefault="005036F7" w:rsidP="004D7A99">
      <w:pPr>
        <w:pStyle w:val="ad"/>
        <w:numPr>
          <w:ilvl w:val="0"/>
          <w:numId w:val="3"/>
        </w:numPr>
      </w:pPr>
      <w:r>
        <w:t>а</w:t>
      </w:r>
      <w:r w:rsidR="00497939">
        <w:t>вторизация пользователя</w:t>
      </w:r>
      <w:r>
        <w:t>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д</w:t>
      </w:r>
      <w:r w:rsidR="00497939">
        <w:t>обавление и</w:t>
      </w:r>
      <w:r>
        <w:t xml:space="preserve"> редактирование профиля ребенка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добавления и изменения изображения в профиле ребенка, идентифицирующего ребенка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д</w:t>
      </w:r>
      <w:r w:rsidR="00497939">
        <w:t>обавление и редактирование заметок на определенную дату</w:t>
      </w:r>
      <w:r>
        <w:t>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возможность добавления и изменения изображения при редактировании заметок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в качестве источников добавляемых изображений необходимо использовать камеру мобильного устройства либо галерею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добавление и редактирование уведомлений</w:t>
      </w:r>
      <w:r w:rsidR="00700D55">
        <w:t>.</w:t>
      </w:r>
    </w:p>
    <w:p w:rsidR="009914D0" w:rsidRDefault="009914D0" w:rsidP="004D7A99">
      <w:pPr>
        <w:pStyle w:val="ad"/>
        <w:numPr>
          <w:ilvl w:val="0"/>
          <w:numId w:val="7"/>
        </w:numPr>
        <w:ind w:left="470" w:hanging="357"/>
      </w:pPr>
      <w:r>
        <w:lastRenderedPageBreak/>
        <w:t>Системные требования:</w:t>
      </w:r>
    </w:p>
    <w:p w:rsidR="005036F7" w:rsidRPr="00700D55" w:rsidRDefault="00700D55" w:rsidP="004D7A99">
      <w:pPr>
        <w:pStyle w:val="ad"/>
        <w:numPr>
          <w:ilvl w:val="0"/>
          <w:numId w:val="4"/>
        </w:numPr>
        <w:rPr>
          <w:lang w:val="en-US"/>
        </w:rPr>
      </w:pPr>
      <w:r>
        <w:t>минимальная</w:t>
      </w:r>
      <w:r w:rsidRPr="00700D55">
        <w:rPr>
          <w:lang w:val="en-US"/>
        </w:rPr>
        <w:t xml:space="preserve"> </w:t>
      </w:r>
      <w:r w:rsidR="005036F7">
        <w:t>версия</w:t>
      </w:r>
      <w:r w:rsidR="005036F7" w:rsidRPr="00700D55">
        <w:rPr>
          <w:lang w:val="en-US"/>
        </w:rPr>
        <w:t xml:space="preserve"> </w:t>
      </w:r>
      <w:r w:rsidR="005036F7">
        <w:rPr>
          <w:lang w:val="en-US"/>
        </w:rPr>
        <w:t>Android</w:t>
      </w:r>
      <w:r>
        <w:rPr>
          <w:lang w:val="en-US"/>
        </w:rPr>
        <w:t>:</w:t>
      </w:r>
      <w:r w:rsidRPr="00700D55">
        <w:rPr>
          <w:lang w:val="en-US"/>
        </w:rPr>
        <w:t xml:space="preserve"> 2.3.3 (</w:t>
      </w:r>
      <w:r>
        <w:rPr>
          <w:lang w:val="en-US"/>
        </w:rPr>
        <w:t>GINGERBREAD_MR1, API level: 10</w:t>
      </w:r>
      <w:r w:rsidR="005036F7" w:rsidRPr="00700D55">
        <w:rPr>
          <w:lang w:val="en-US"/>
        </w:rPr>
        <w:t>)</w:t>
      </w:r>
      <w:r w:rsidRPr="00700D55">
        <w:rPr>
          <w:lang w:val="en-US"/>
        </w:rPr>
        <w:t>;</w:t>
      </w:r>
    </w:p>
    <w:p w:rsidR="00700D55" w:rsidRDefault="00700D55" w:rsidP="004D7A99">
      <w:pPr>
        <w:pStyle w:val="ad"/>
        <w:numPr>
          <w:ilvl w:val="0"/>
          <w:numId w:val="4"/>
        </w:numPr>
        <w:rPr>
          <w:lang w:val="en-US"/>
        </w:rPr>
      </w:pPr>
      <w:r>
        <w:t>целевая</w:t>
      </w:r>
      <w:r w:rsidRPr="00700D55">
        <w:rPr>
          <w:lang w:val="en-US"/>
        </w:rPr>
        <w:t xml:space="preserve"> </w:t>
      </w:r>
      <w:r>
        <w:t>версия</w:t>
      </w:r>
      <w:r w:rsidRPr="00700D55">
        <w:rPr>
          <w:lang w:val="en-US"/>
        </w:rPr>
        <w:t xml:space="preserve"> </w:t>
      </w:r>
      <w:r>
        <w:rPr>
          <w:lang w:val="en-US"/>
        </w:rPr>
        <w:t>Android:</w:t>
      </w:r>
      <w:r w:rsidRPr="00700D55">
        <w:rPr>
          <w:lang w:val="en-US"/>
        </w:rPr>
        <w:t xml:space="preserve"> 4.</w:t>
      </w:r>
      <w:r>
        <w:rPr>
          <w:lang w:val="en-US"/>
        </w:rPr>
        <w:t>2 (JELLY_BEAN_MR1, API level: 17)</w:t>
      </w:r>
      <w:r w:rsidRPr="00700D55">
        <w:rPr>
          <w:lang w:val="en-US"/>
        </w:rPr>
        <w:t>;</w:t>
      </w:r>
    </w:p>
    <w:p w:rsidR="00700D55" w:rsidRPr="00700D55" w:rsidRDefault="00752CFE" w:rsidP="004D7A99">
      <w:pPr>
        <w:pStyle w:val="ad"/>
        <w:numPr>
          <w:ilvl w:val="0"/>
          <w:numId w:val="4"/>
        </w:numPr>
        <w:rPr>
          <w:lang w:val="en-US"/>
        </w:rPr>
      </w:pPr>
      <w:r>
        <w:t>наличие в устройстве камеры.</w:t>
      </w:r>
    </w:p>
    <w:p w:rsidR="009914D0" w:rsidRDefault="009914D0" w:rsidP="004D7A99">
      <w:pPr>
        <w:pStyle w:val="ad"/>
        <w:numPr>
          <w:ilvl w:val="0"/>
          <w:numId w:val="7"/>
        </w:numPr>
        <w:ind w:left="470" w:hanging="357"/>
      </w:pPr>
      <w:r>
        <w:t>Требования к отображению данных:</w:t>
      </w:r>
    </w:p>
    <w:p w:rsidR="00700D55" w:rsidRDefault="00505BC7" w:rsidP="004D7A99">
      <w:pPr>
        <w:pStyle w:val="ad"/>
        <w:numPr>
          <w:ilvl w:val="0"/>
          <w:numId w:val="5"/>
        </w:numPr>
      </w:pPr>
      <w:r>
        <w:t>форматы дат должны соответствовать следующим:</w:t>
      </w:r>
    </w:p>
    <w:p w:rsidR="00505BC7" w:rsidRPr="00505BC7" w:rsidRDefault="00505BC7" w:rsidP="004D7A99">
      <w:pPr>
        <w:pStyle w:val="ad"/>
        <w:numPr>
          <w:ilvl w:val="1"/>
          <w:numId w:val="5"/>
        </w:numPr>
      </w:pPr>
      <w:r>
        <w:t xml:space="preserve">на формах просмотра и редактирования заметок, редактирования и добавления профиля ребенка: </w:t>
      </w:r>
      <w:r w:rsidRPr="00505BC7">
        <w:rPr>
          <w:rFonts w:ascii="Consolas" w:hAnsi="Consolas" w:cs="Consolas"/>
          <w:color w:val="2A00FF"/>
          <w:sz w:val="24"/>
          <w:szCs w:val="24"/>
        </w:rPr>
        <w:t>"dd.MM.yyyy"</w:t>
      </w:r>
      <w:r w:rsidR="000710D4" w:rsidRPr="000710D4">
        <w:t xml:space="preserve"> (</w:t>
      </w:r>
      <w:r w:rsidR="000710D4">
        <w:t>пример: 01.01.2001</w:t>
      </w:r>
      <w:r w:rsidR="000710D4" w:rsidRPr="000710D4">
        <w:t>)</w:t>
      </w:r>
      <w:r w:rsidRPr="00505BC7">
        <w:t>;</w:t>
      </w:r>
    </w:p>
    <w:p w:rsidR="00505BC7" w:rsidRDefault="00505BC7" w:rsidP="004D7A99">
      <w:pPr>
        <w:pStyle w:val="ad"/>
        <w:numPr>
          <w:ilvl w:val="1"/>
          <w:numId w:val="5"/>
        </w:numPr>
      </w:pPr>
      <w:r>
        <w:t xml:space="preserve">на формах просмотра и редактирования уведомлений: </w:t>
      </w:r>
      <w:r w:rsidRPr="00505BC7">
        <w:rPr>
          <w:rFonts w:ascii="Consolas" w:hAnsi="Consolas" w:cs="Consolas"/>
          <w:color w:val="2A00FF"/>
          <w:sz w:val="20"/>
          <w:szCs w:val="20"/>
        </w:rPr>
        <w:t>"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HH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ss</w:t>
      </w:r>
      <w:r w:rsidRPr="00505BC7">
        <w:rPr>
          <w:rFonts w:ascii="Consolas" w:hAnsi="Consolas" w:cs="Consolas"/>
          <w:color w:val="2A00FF"/>
          <w:sz w:val="24"/>
          <w:szCs w:val="24"/>
        </w:rPr>
        <w:t xml:space="preserve"> 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dd</w:t>
      </w:r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yyyy</w:t>
      </w:r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r w:rsidR="000710D4" w:rsidRPr="000710D4">
        <w:t xml:space="preserve"> </w:t>
      </w:r>
      <w:r w:rsidR="000710D4">
        <w:t>(пример: 14:00:00 01.01.2001)</w:t>
      </w:r>
      <w:r w:rsidRPr="00505BC7">
        <w:t>;</w:t>
      </w:r>
    </w:p>
    <w:p w:rsidR="00505BC7" w:rsidRDefault="000710D4" w:rsidP="004D7A99">
      <w:pPr>
        <w:pStyle w:val="ad"/>
        <w:numPr>
          <w:ilvl w:val="0"/>
          <w:numId w:val="5"/>
        </w:numPr>
      </w:pPr>
      <w:r>
        <w:t>формат дробных чисел должен ограничиваться тремя цифрами после запятой;</w:t>
      </w:r>
    </w:p>
    <w:p w:rsidR="00752CFE" w:rsidRPr="00505BC7" w:rsidRDefault="00752CFE" w:rsidP="004D7A99">
      <w:pPr>
        <w:pStyle w:val="ad"/>
        <w:numPr>
          <w:ilvl w:val="0"/>
          <w:numId w:val="5"/>
        </w:numPr>
      </w:pPr>
      <w:r>
        <w:t>ограничение строковых полей происходит методом урезания строки без добавления других символов.</w:t>
      </w:r>
    </w:p>
    <w:p w:rsidR="00752CFE" w:rsidRDefault="00E40C79" w:rsidP="004D7A99">
      <w:pPr>
        <w:pStyle w:val="ad"/>
        <w:numPr>
          <w:ilvl w:val="0"/>
          <w:numId w:val="7"/>
        </w:numPr>
        <w:ind w:left="470" w:hanging="357"/>
      </w:pPr>
      <w:r>
        <w:t xml:space="preserve">Требования </w:t>
      </w:r>
      <w:r w:rsidR="00125518">
        <w:t>к формам и вводимым значениям</w:t>
      </w:r>
      <w:r w:rsidR="00752CFE">
        <w:t>:</w:t>
      </w:r>
    </w:p>
    <w:p w:rsidR="00752CFE" w:rsidRDefault="00752CFE" w:rsidP="004D7A99">
      <w:pPr>
        <w:pStyle w:val="ad"/>
        <w:numPr>
          <w:ilvl w:val="0"/>
          <w:numId w:val="6"/>
        </w:numPr>
      </w:pPr>
      <w:r>
        <w:t>форма аутентификации: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>значение «пароль» не должно быть меньше шести символов;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</w:t>
      </w:r>
      <w:r w:rsidR="00125518">
        <w:t>.</w:t>
      </w:r>
    </w:p>
    <w:p w:rsidR="00752CFE" w:rsidRDefault="00125518" w:rsidP="004D7A99">
      <w:pPr>
        <w:pStyle w:val="ad"/>
        <w:numPr>
          <w:ilvl w:val="0"/>
          <w:numId w:val="6"/>
        </w:numPr>
      </w:pPr>
      <w:r>
        <w:t>Ф</w:t>
      </w:r>
      <w:r w:rsidR="00752CFE">
        <w:t>орма регистрации: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>значение «пароль» не должно быть меньше шести символов;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>значение «подтверждение пароля» должно в точности соответствовать значению «пароль»;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lastRenderedPageBreak/>
        <w:t>в случае соответствия значений «пароль» и «подтверждение пароля» задний фон поля значения «подтверждение пароля» должен быть зеленым, в противном случае красным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>поля «имя», «фамилия», «отчество» не должны быть пустыми при выполнении регистрации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E40C79" w:rsidRDefault="00125518" w:rsidP="004D7A99">
      <w:pPr>
        <w:pStyle w:val="ad"/>
        <w:numPr>
          <w:ilvl w:val="0"/>
          <w:numId w:val="6"/>
        </w:numPr>
      </w:pPr>
      <w:r>
        <w:t>Ф</w:t>
      </w:r>
      <w:r w:rsidR="00E40C79">
        <w:t>орма редактирования профиля ребенка: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>поля «имя», «фамилия», «отчество» не должны быть пустыми при окончании редактирования профиля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>поля «вес» и «рост» - дробное или целое число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 xml:space="preserve">значение «дата рождения» должно быть оформлено с помощью элемента управления </w:t>
      </w:r>
      <w:r>
        <w:rPr>
          <w:lang w:val="en-US"/>
        </w:rPr>
        <w:t>DatePicker</w:t>
      </w:r>
      <w:r>
        <w:t>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125518" w:rsidRDefault="00125518" w:rsidP="004D7A99">
      <w:pPr>
        <w:pStyle w:val="ad"/>
        <w:numPr>
          <w:ilvl w:val="0"/>
          <w:numId w:val="6"/>
        </w:numPr>
      </w:pPr>
      <w:r>
        <w:t>Форма выбора текущего профиля ребенка:</w:t>
      </w:r>
    </w:p>
    <w:p w:rsidR="00125518" w:rsidRDefault="00125518" w:rsidP="004D7A99">
      <w:pPr>
        <w:pStyle w:val="ad"/>
        <w:numPr>
          <w:ilvl w:val="1"/>
          <w:numId w:val="6"/>
        </w:numPr>
      </w:pPr>
      <w:r>
        <w:t>доступные профили должны быть оформлены в виде списка;</w:t>
      </w:r>
    </w:p>
    <w:p w:rsidR="00125518" w:rsidRDefault="00125518" w:rsidP="004D7A99">
      <w:pPr>
        <w:pStyle w:val="ad"/>
        <w:numPr>
          <w:ilvl w:val="1"/>
          <w:numId w:val="6"/>
        </w:numPr>
      </w:pPr>
      <w:r>
        <w:t>текущий выбранный профиль должен быть подсвечен зеленым цветом;</w:t>
      </w:r>
    </w:p>
    <w:p w:rsidR="00125518" w:rsidRDefault="00125518" w:rsidP="004D7A99">
      <w:pPr>
        <w:pStyle w:val="ad"/>
        <w:numPr>
          <w:ilvl w:val="1"/>
          <w:numId w:val="6"/>
        </w:numPr>
      </w:pPr>
      <w:r>
        <w:t xml:space="preserve">переход на другие формы осуществляется с помощью элемента управления </w:t>
      </w:r>
      <w:r>
        <w:rPr>
          <w:lang w:val="en-US"/>
        </w:rPr>
        <w:t>ActionBar</w:t>
      </w:r>
      <w:r w:rsidRPr="00125518">
        <w:t>.</w:t>
      </w:r>
    </w:p>
    <w:p w:rsidR="00E40C79" w:rsidRDefault="00125518" w:rsidP="004D7A99">
      <w:pPr>
        <w:pStyle w:val="ad"/>
        <w:numPr>
          <w:ilvl w:val="0"/>
          <w:numId w:val="6"/>
        </w:numPr>
      </w:pPr>
      <w:r>
        <w:t>Ф</w:t>
      </w:r>
      <w:r w:rsidR="00E40C79">
        <w:t>орма редактирования замет</w:t>
      </w:r>
      <w:r w:rsidR="009855D8">
        <w:t>ки</w:t>
      </w:r>
      <w:r w:rsidR="00E40C79">
        <w:t>: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>поля «заголовок» и «описание» не должны быть пустыми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 xml:space="preserve">значение «дата заметки» должно быть оформлено с помощью элемента управления </w:t>
      </w:r>
      <w:r>
        <w:rPr>
          <w:lang w:val="en-US"/>
        </w:rPr>
        <w:t>DatePicker</w:t>
      </w:r>
      <w:r>
        <w:t>;</w:t>
      </w:r>
    </w:p>
    <w:p w:rsidR="00E40C79" w:rsidRPr="00125518" w:rsidRDefault="00E40C79" w:rsidP="004D7A99">
      <w:pPr>
        <w:pStyle w:val="ad"/>
        <w:numPr>
          <w:ilvl w:val="1"/>
          <w:numId w:val="6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125518" w:rsidRDefault="00125518" w:rsidP="004D7A99">
      <w:pPr>
        <w:pStyle w:val="ad"/>
        <w:numPr>
          <w:ilvl w:val="0"/>
          <w:numId w:val="6"/>
        </w:numPr>
      </w:pPr>
      <w:r>
        <w:lastRenderedPageBreak/>
        <w:t>Форма просмотра заметок</w:t>
      </w:r>
      <w:r w:rsidR="00D51C53">
        <w:t xml:space="preserve"> на дату</w:t>
      </w:r>
      <w:r>
        <w:t>:</w:t>
      </w:r>
    </w:p>
    <w:p w:rsidR="00125518" w:rsidRDefault="00043C22" w:rsidP="004D7A99">
      <w:pPr>
        <w:pStyle w:val="ad"/>
        <w:numPr>
          <w:ilvl w:val="1"/>
          <w:numId w:val="6"/>
        </w:numPr>
      </w:pPr>
      <w:r>
        <w:t>заметки должны отображаться списком в соответ</w:t>
      </w:r>
      <w:r w:rsidR="009855D8">
        <w:t>ствии с текущей выбранной датой;</w:t>
      </w:r>
    </w:p>
    <w:p w:rsidR="009855D8" w:rsidRDefault="009855D8" w:rsidP="004D7A99">
      <w:pPr>
        <w:pStyle w:val="ad"/>
        <w:numPr>
          <w:ilvl w:val="1"/>
          <w:numId w:val="6"/>
        </w:numPr>
      </w:pPr>
      <w:r>
        <w:t xml:space="preserve">переход на другие формы осуществляется с помощью элемента управления </w:t>
      </w:r>
      <w:r>
        <w:rPr>
          <w:lang w:val="en-US"/>
        </w:rPr>
        <w:t>ActionBar</w:t>
      </w:r>
      <w:r w:rsidRPr="00125518">
        <w:t>.</w:t>
      </w:r>
    </w:p>
    <w:p w:rsidR="00E40C79" w:rsidRDefault="00E40C79" w:rsidP="004D7A99">
      <w:pPr>
        <w:pStyle w:val="ad"/>
        <w:numPr>
          <w:ilvl w:val="0"/>
          <w:numId w:val="6"/>
        </w:numPr>
      </w:pPr>
      <w:r>
        <w:t>Форма редактирования уведомлени</w:t>
      </w:r>
      <w:r w:rsidR="009855D8">
        <w:t>я</w:t>
      </w:r>
      <w:r>
        <w:t>: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>поля «заголовок» и «описание» не должны быть пустыми;</w:t>
      </w:r>
    </w:p>
    <w:p w:rsidR="007E7186" w:rsidRPr="007E7186" w:rsidRDefault="007E7186" w:rsidP="004D7A99">
      <w:pPr>
        <w:pStyle w:val="ad"/>
        <w:numPr>
          <w:ilvl w:val="1"/>
          <w:numId w:val="6"/>
        </w:numPr>
      </w:pPr>
      <w:r>
        <w:t xml:space="preserve">значение «время уведомление» должно быть оформлено с помощью элемента управления </w:t>
      </w:r>
      <w:r>
        <w:rPr>
          <w:lang w:val="en-US"/>
        </w:rPr>
        <w:t>TimePicker</w:t>
      </w:r>
      <w:r w:rsidRPr="007E7186">
        <w:t>;</w:t>
      </w:r>
    </w:p>
    <w:p w:rsidR="007E7186" w:rsidRDefault="007E7186" w:rsidP="004D7A99">
      <w:pPr>
        <w:pStyle w:val="ad"/>
        <w:numPr>
          <w:ilvl w:val="1"/>
          <w:numId w:val="6"/>
        </w:numPr>
      </w:pPr>
      <w:r>
        <w:t xml:space="preserve">значение «дата уведомления» должно быть оформлено с помощью элемента управления </w:t>
      </w:r>
      <w:r w:rsidR="005F036B">
        <w:rPr>
          <w:lang w:val="en-US"/>
        </w:rPr>
        <w:t>DatePicker</w:t>
      </w:r>
      <w:r w:rsidR="005F036B" w:rsidRPr="005F036B">
        <w:t>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9855D8" w:rsidRDefault="009855D8" w:rsidP="004D7A99">
      <w:pPr>
        <w:pStyle w:val="ad"/>
        <w:numPr>
          <w:ilvl w:val="0"/>
          <w:numId w:val="6"/>
        </w:numPr>
      </w:pPr>
      <w:r>
        <w:t>Форма просмотра уведомлений:</w:t>
      </w:r>
    </w:p>
    <w:p w:rsidR="009855D8" w:rsidRDefault="009855D8" w:rsidP="004D7A99">
      <w:pPr>
        <w:pStyle w:val="ad"/>
        <w:numPr>
          <w:ilvl w:val="1"/>
          <w:numId w:val="6"/>
        </w:numPr>
      </w:pPr>
      <w:r>
        <w:t>уведомления должны отображаться списком в соответствии с текущей выбранной датой;</w:t>
      </w:r>
    </w:p>
    <w:p w:rsidR="009855D8" w:rsidRDefault="009855D8" w:rsidP="004D7A99">
      <w:pPr>
        <w:pStyle w:val="ad"/>
        <w:numPr>
          <w:ilvl w:val="1"/>
          <w:numId w:val="6"/>
        </w:numPr>
      </w:pPr>
      <w:r>
        <w:t xml:space="preserve">переход на другие формы осуществляется с помощью элемента управления </w:t>
      </w:r>
      <w:r>
        <w:rPr>
          <w:lang w:val="en-US"/>
        </w:rPr>
        <w:t>ActionBar</w:t>
      </w:r>
      <w:r w:rsidRPr="00125518">
        <w:t>.</w:t>
      </w:r>
    </w:p>
    <w:p w:rsidR="009914D0" w:rsidRPr="005F036B" w:rsidRDefault="009914D0" w:rsidP="004D7A99">
      <w:pPr>
        <w:pStyle w:val="ad"/>
        <w:numPr>
          <w:ilvl w:val="0"/>
          <w:numId w:val="7"/>
        </w:numPr>
        <w:ind w:left="470" w:hanging="357"/>
      </w:pPr>
      <w:r>
        <w:t>Макеты форм:</w:t>
      </w:r>
    </w:p>
    <w:p w:rsidR="005F036B" w:rsidRDefault="00CE6915" w:rsidP="004D7A99">
      <w:pPr>
        <w:pStyle w:val="ad"/>
        <w:numPr>
          <w:ilvl w:val="1"/>
          <w:numId w:val="7"/>
        </w:numPr>
        <w:ind w:left="720" w:hanging="357"/>
      </w:pPr>
      <w:r>
        <w:t>форма аутентификации (рисунок 3):</w:t>
      </w:r>
    </w:p>
    <w:p w:rsidR="00A44DF6" w:rsidRDefault="00A44DF6" w:rsidP="00A44DF6"/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322868" cy="1881431"/>
            <wp:effectExtent l="38100" t="57150" r="105882" b="99769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9074" cy="187603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5F036B" w:rsidRDefault="00043C22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аутентификации</w:t>
      </w:r>
    </w:p>
    <w:p w:rsidR="00CE6915" w:rsidRPr="00CE6915" w:rsidRDefault="00CE6915" w:rsidP="00CE6915"/>
    <w:p w:rsidR="00CE6915" w:rsidRDefault="00043C22" w:rsidP="00CE6915">
      <w:pPr>
        <w:pStyle w:val="ad"/>
        <w:numPr>
          <w:ilvl w:val="0"/>
          <w:numId w:val="8"/>
        </w:numPr>
      </w:pPr>
      <w:r>
        <w:t>форма регистрации</w:t>
      </w:r>
      <w:r w:rsidR="00CE6915">
        <w:t xml:space="preserve"> (рисунок 4)</w:t>
      </w:r>
      <w:r>
        <w:t>:</w:t>
      </w:r>
    </w:p>
    <w:p w:rsidR="00CE6915" w:rsidRDefault="00CE6915" w:rsidP="00CE6915"/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228346" cy="1882800"/>
            <wp:effectExtent l="38100" t="57150" r="105154" b="9840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346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4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регистрации</w:t>
      </w:r>
    </w:p>
    <w:p w:rsidR="00CE6915" w:rsidRPr="00CE6915" w:rsidRDefault="00CE6915" w:rsidP="00CE6915"/>
    <w:p w:rsidR="00043C22" w:rsidRDefault="00043C22" w:rsidP="004D7A99">
      <w:pPr>
        <w:pStyle w:val="ad"/>
        <w:numPr>
          <w:ilvl w:val="0"/>
          <w:numId w:val="8"/>
        </w:numPr>
      </w:pPr>
      <w:r>
        <w:t>форма редактирования профиля ребенка</w:t>
      </w:r>
      <w:r w:rsidR="00CE6915">
        <w:t xml:space="preserve"> (рисунок 5)</w:t>
      </w:r>
      <w:r>
        <w:t>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134870" cy="1882800"/>
            <wp:effectExtent l="38100" t="57150" r="122430" b="98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4870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5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профиля ребенка</w:t>
      </w:r>
    </w:p>
    <w:p w:rsidR="00A44DF6" w:rsidRPr="00A44DF6" w:rsidRDefault="00A44DF6" w:rsidP="00A44DF6"/>
    <w:p w:rsidR="00043C22" w:rsidRDefault="00043C22" w:rsidP="004D7A99">
      <w:pPr>
        <w:pStyle w:val="ad"/>
        <w:numPr>
          <w:ilvl w:val="0"/>
          <w:numId w:val="8"/>
        </w:numPr>
      </w:pPr>
      <w:r>
        <w:t>форма выбора текущего профиля ребенка</w:t>
      </w:r>
      <w:r w:rsidR="00CE6915">
        <w:t xml:space="preserve"> (рисунок 6)</w:t>
      </w:r>
      <w:r>
        <w:t>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133669" cy="1882800"/>
            <wp:effectExtent l="38100" t="57150" r="123631" b="984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669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6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выбора текущего профиля ребенка</w:t>
      </w:r>
    </w:p>
    <w:p w:rsidR="00A44DF6" w:rsidRPr="00A44DF6" w:rsidRDefault="00A44DF6" w:rsidP="00A44DF6"/>
    <w:p w:rsidR="009855D8" w:rsidRDefault="009855D8" w:rsidP="004D7A99">
      <w:pPr>
        <w:pStyle w:val="ad"/>
        <w:numPr>
          <w:ilvl w:val="0"/>
          <w:numId w:val="8"/>
        </w:numPr>
      </w:pPr>
      <w:r>
        <w:lastRenderedPageBreak/>
        <w:t>форма редактирования заметок</w:t>
      </w:r>
      <w:r w:rsidR="00CE6915">
        <w:t xml:space="preserve"> (рисунок 7)</w:t>
      </w:r>
      <w:r>
        <w:t>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142277" cy="1882800"/>
            <wp:effectExtent l="38100" t="57150" r="115023" b="9840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2277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Default="009855D8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7</w:t>
        </w:r>
      </w:fldSimple>
      <w:r>
        <w:t xml:space="preserve"> –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заметок</w:t>
      </w:r>
    </w:p>
    <w:p w:rsidR="00A44DF6" w:rsidRPr="00A44DF6" w:rsidRDefault="00A44DF6" w:rsidP="00A44DF6"/>
    <w:p w:rsidR="009855D8" w:rsidRDefault="009855D8" w:rsidP="004D7A99">
      <w:pPr>
        <w:pStyle w:val="ad"/>
        <w:numPr>
          <w:ilvl w:val="0"/>
          <w:numId w:val="8"/>
        </w:numPr>
      </w:pPr>
      <w:r>
        <w:t>форма просмотра заметок</w:t>
      </w:r>
      <w:r w:rsidR="00D51C53">
        <w:t xml:space="preserve"> на дату</w:t>
      </w:r>
      <w:r w:rsidR="00CE6915">
        <w:t xml:space="preserve"> (рисунок 8)</w:t>
      </w:r>
      <w:r>
        <w:t>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141364" cy="1882800"/>
            <wp:effectExtent l="38100" t="57150" r="115936" b="9840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1364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Default="009855D8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8</w:t>
        </w:r>
      </w:fldSimple>
      <w:r>
        <w:t xml:space="preserve"> –</w:t>
      </w:r>
      <w:r w:rsidR="004254AE">
        <w:t xml:space="preserve"> Макет</w:t>
      </w:r>
      <w:r>
        <w:t xml:space="preserve"> </w:t>
      </w:r>
      <w:r w:rsidR="004254AE">
        <w:t>ф</w:t>
      </w:r>
      <w:r>
        <w:t>орм</w:t>
      </w:r>
      <w:r w:rsidR="004254AE">
        <w:t>ы</w:t>
      </w:r>
      <w:r>
        <w:t xml:space="preserve"> просмотра заметок</w:t>
      </w:r>
    </w:p>
    <w:p w:rsidR="00CE6915" w:rsidRPr="00CE6915" w:rsidRDefault="00CE6915" w:rsidP="00CE6915"/>
    <w:p w:rsidR="00EE6ECB" w:rsidRPr="003A47D6" w:rsidRDefault="003A47D6" w:rsidP="004D7A99">
      <w:pPr>
        <w:pStyle w:val="ad"/>
        <w:numPr>
          <w:ilvl w:val="0"/>
          <w:numId w:val="8"/>
        </w:numPr>
        <w:rPr>
          <w:lang w:val="en-US"/>
        </w:rPr>
      </w:pPr>
      <w:r>
        <w:t>форма просмотра уведомлений</w:t>
      </w:r>
      <w:r w:rsidR="00CE6915">
        <w:t xml:space="preserve"> (рисунок 9)</w:t>
      </w:r>
      <w:r>
        <w:t>:</w:t>
      </w:r>
    </w:p>
    <w:p w:rsidR="003A47D6" w:rsidRDefault="003A47D6" w:rsidP="003A47D6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135171" cy="1882800"/>
            <wp:effectExtent l="38100" t="57150" r="122129" b="98400"/>
            <wp:docPr id="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171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A47D6" w:rsidRDefault="003A47D6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9</w:t>
        </w:r>
      </w:fldSimple>
      <w:r>
        <w:t xml:space="preserve"> – Макет формы просмотра уведомлений</w:t>
      </w:r>
    </w:p>
    <w:p w:rsidR="00A44DF6" w:rsidRPr="00A44DF6" w:rsidRDefault="00A44DF6" w:rsidP="00A44DF6"/>
    <w:p w:rsidR="003A47D6" w:rsidRDefault="003A47D6" w:rsidP="004D7A99">
      <w:pPr>
        <w:pStyle w:val="ad"/>
        <w:numPr>
          <w:ilvl w:val="0"/>
          <w:numId w:val="8"/>
        </w:numPr>
      </w:pPr>
      <w:r>
        <w:t>форма редактирования уведомлений</w:t>
      </w:r>
      <w:r w:rsidR="00CE6915">
        <w:t xml:space="preserve"> (рисунок 10)</w:t>
      </w:r>
      <w:r>
        <w:t>:</w:t>
      </w:r>
    </w:p>
    <w:p w:rsidR="00773E0F" w:rsidRDefault="003A47D6" w:rsidP="00773E0F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440000" cy="2401997"/>
            <wp:effectExtent l="38100" t="57150" r="122100" b="93553"/>
            <wp:docPr id="1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240199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A47D6" w:rsidRDefault="00773E0F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0</w:t>
        </w:r>
      </w:fldSimple>
      <w:r>
        <w:t xml:space="preserve"> - Макет формы редактирования уведомлений</w:t>
      </w:r>
    </w:p>
    <w:p w:rsidR="00A44DF6" w:rsidRPr="00A44DF6" w:rsidRDefault="00A44DF6" w:rsidP="00A44DF6"/>
    <w:p w:rsidR="009914D0" w:rsidRDefault="009914D0" w:rsidP="004D7A99">
      <w:pPr>
        <w:pStyle w:val="ad"/>
        <w:numPr>
          <w:ilvl w:val="0"/>
          <w:numId w:val="7"/>
        </w:numPr>
        <w:ind w:left="470" w:hanging="357"/>
      </w:pPr>
      <w:r>
        <w:t>Варианты переходов: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аутентификации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регистрации;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выбора профиля ребенка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регистрации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редактирования профиля ребенка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редактирования профиля ребенка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выбора профиля ребенка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выбора профиля ребенка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просмотра заметок;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редактирования профиля ребенка;</w:t>
      </w:r>
    </w:p>
    <w:p w:rsidR="00471449" w:rsidRDefault="00471449" w:rsidP="004D7A99">
      <w:pPr>
        <w:pStyle w:val="ad"/>
        <w:numPr>
          <w:ilvl w:val="1"/>
          <w:numId w:val="8"/>
        </w:numPr>
      </w:pPr>
      <w:r>
        <w:t>форма просмотра уведомлений;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аутентификации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просмотра заметок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редактирования заметки;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выбора профиля ребенка;</w:t>
      </w:r>
    </w:p>
    <w:p w:rsidR="00471449" w:rsidRDefault="00471449" w:rsidP="004D7A99">
      <w:pPr>
        <w:pStyle w:val="ad"/>
        <w:numPr>
          <w:ilvl w:val="1"/>
          <w:numId w:val="8"/>
        </w:numPr>
      </w:pPr>
      <w:r>
        <w:t>форма просмотра уведомлений;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аутентификации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редактирования заметки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просмотра заметок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lastRenderedPageBreak/>
        <w:t>Форма редактирования уведомления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просмотра уведомлений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просмотра уведомлений:</w:t>
      </w:r>
    </w:p>
    <w:p w:rsidR="00471449" w:rsidRDefault="00471449" w:rsidP="004D7A99">
      <w:pPr>
        <w:pStyle w:val="ad"/>
        <w:numPr>
          <w:ilvl w:val="1"/>
          <w:numId w:val="8"/>
        </w:numPr>
      </w:pPr>
      <w:r>
        <w:t>форма редактирования уведомления;</w:t>
      </w:r>
    </w:p>
    <w:p w:rsidR="009855D8" w:rsidRDefault="00471449" w:rsidP="004D7A99">
      <w:pPr>
        <w:pStyle w:val="ad"/>
        <w:numPr>
          <w:ilvl w:val="1"/>
          <w:numId w:val="8"/>
        </w:numPr>
      </w:pPr>
      <w:r>
        <w:t>форма просмотра заметок;</w:t>
      </w:r>
    </w:p>
    <w:p w:rsidR="00471449" w:rsidRDefault="00471449" w:rsidP="004D7A99">
      <w:pPr>
        <w:pStyle w:val="ad"/>
        <w:numPr>
          <w:ilvl w:val="1"/>
          <w:numId w:val="8"/>
        </w:numPr>
      </w:pPr>
      <w:r>
        <w:t>форма выбора профиля ребенка;</w:t>
      </w:r>
    </w:p>
    <w:p w:rsidR="00471449" w:rsidRDefault="00471449" w:rsidP="004D7A99">
      <w:pPr>
        <w:pStyle w:val="ad"/>
        <w:numPr>
          <w:ilvl w:val="1"/>
          <w:numId w:val="8"/>
        </w:numPr>
      </w:pPr>
      <w:r>
        <w:t>форма аутентификации.</w:t>
      </w:r>
    </w:p>
    <w:p w:rsidR="00471449" w:rsidRDefault="009914D0" w:rsidP="004D7A99">
      <w:pPr>
        <w:pStyle w:val="ad"/>
        <w:numPr>
          <w:ilvl w:val="0"/>
          <w:numId w:val="7"/>
        </w:numPr>
        <w:ind w:left="470" w:hanging="357"/>
      </w:pPr>
      <w:r>
        <w:t>Поведение приложения при исключительных ситуациях:</w:t>
      </w:r>
      <w:r w:rsidR="00471449">
        <w:t xml:space="preserve"> при возникновении исключительных ситуаций, таких как инициализация исключения приложением, программа должна выполнить откат неудачного действия, если оно было выполнено частично, и выполнить процедуру выхода из учетной записи.</w:t>
      </w:r>
    </w:p>
    <w:p w:rsidR="00FE7F15" w:rsidRDefault="003049CE" w:rsidP="00FE7F15">
      <w:pPr>
        <w:pStyle w:val="2"/>
      </w:pPr>
      <w:bookmarkStart w:id="9" w:name="_Toc359929606"/>
      <w:r>
        <w:t xml:space="preserve">   </w:t>
      </w:r>
      <w:bookmarkStart w:id="10" w:name="_Toc360035900"/>
      <w:r w:rsidR="00FE7F15">
        <w:t>Средства разработки</w:t>
      </w:r>
      <w:bookmarkEnd w:id="9"/>
      <w:bookmarkEnd w:id="10"/>
    </w:p>
    <w:p w:rsidR="00E01574" w:rsidRDefault="00FE7F15" w:rsidP="00FE7F15">
      <w:r>
        <w:tab/>
        <w:t xml:space="preserve">В качестве основного средства разработки была выбрана свободная интегрированная среда разработки модульных кроссплатформенных приложений </w:t>
      </w:r>
      <w:r>
        <w:rPr>
          <w:lang w:val="en-US"/>
        </w:rPr>
        <w:t>Eclipse</w:t>
      </w:r>
      <w:r w:rsidRPr="00FE7F15">
        <w:t xml:space="preserve"> (</w:t>
      </w:r>
      <w:r>
        <w:t>версия 3.8.0</w:t>
      </w:r>
      <w:r w:rsidRPr="00FE7F15">
        <w:t>)</w:t>
      </w:r>
      <w:r w:rsidR="00612C2A" w:rsidRPr="00612C2A">
        <w:t xml:space="preserve"> [3]</w:t>
      </w:r>
      <w:r>
        <w:t xml:space="preserve">. Данная среда разработки, изначально разрабатываемая фирмой </w:t>
      </w:r>
      <w:r>
        <w:rPr>
          <w:lang w:val="en-US"/>
        </w:rPr>
        <w:t>IBM</w:t>
      </w:r>
      <w:r w:rsidR="00612C2A" w:rsidRPr="00612C2A">
        <w:t xml:space="preserve"> [5]</w:t>
      </w:r>
      <w:r w:rsidR="00A81FAF">
        <w:t>,</w:t>
      </w:r>
      <w:r w:rsidRPr="00FE7F15">
        <w:t xml:space="preserve"> </w:t>
      </w:r>
      <w:r>
        <w:t xml:space="preserve">а в дальнейшем переданная независимому от </w:t>
      </w:r>
      <w:r>
        <w:rPr>
          <w:lang w:val="en-US"/>
        </w:rPr>
        <w:t>IBM</w:t>
      </w:r>
      <w:r w:rsidRPr="00FE7F15">
        <w:t xml:space="preserve"> </w:t>
      </w:r>
      <w:r>
        <w:t xml:space="preserve">сообществу, широко применяется в области разработки всевозможных программ и приложений. </w:t>
      </w:r>
      <w:r>
        <w:rPr>
          <w:lang w:val="en-US"/>
        </w:rPr>
        <w:t>Eclipse</w:t>
      </w:r>
      <w:r w:rsidRPr="00FE7F15">
        <w:t xml:space="preserve"> </w:t>
      </w:r>
      <w:r>
        <w:t>имеет полностью открытый исходный код, а архитектура этой среды разработки позволяет дополнять ее различными модулями</w:t>
      </w:r>
      <w:r w:rsidR="00320565" w:rsidRPr="00320565">
        <w:t xml:space="preserve"> [2</w:t>
      </w:r>
      <w:r w:rsidR="00320565" w:rsidRPr="00EE7449">
        <w:t>4</w:t>
      </w:r>
      <w:r w:rsidR="00320565" w:rsidRPr="00320565">
        <w:t>]</w:t>
      </w:r>
      <w:r>
        <w:t>.</w:t>
      </w:r>
      <w:r w:rsidR="00E01574">
        <w:t xml:space="preserve"> В основе </w:t>
      </w:r>
      <w:r w:rsidR="00E01574">
        <w:rPr>
          <w:lang w:val="en-US"/>
        </w:rPr>
        <w:t>IDE</w:t>
      </w:r>
      <w:r w:rsidR="00E01574" w:rsidRPr="00E01574">
        <w:t xml:space="preserve"> </w:t>
      </w:r>
      <w:r w:rsidR="00E01574">
        <w:rPr>
          <w:lang w:val="en-US"/>
        </w:rPr>
        <w:t>Eclipse</w:t>
      </w:r>
      <w:r w:rsidR="00E01574" w:rsidRPr="00E01574">
        <w:t xml:space="preserve"> </w:t>
      </w:r>
      <w:r w:rsidR="00E01574">
        <w:t xml:space="preserve">лежит язык программирования </w:t>
      </w:r>
      <w:r w:rsidR="00E01574">
        <w:rPr>
          <w:lang w:val="en-US"/>
        </w:rPr>
        <w:t>Java</w:t>
      </w:r>
      <w:r w:rsidR="00E01574">
        <w:t>, поэтому она является платформо</w:t>
      </w:r>
      <w:r w:rsidR="00A81FAF">
        <w:t>-</w:t>
      </w:r>
      <w:r w:rsidR="00E01574">
        <w:t>независимым продуктом</w:t>
      </w:r>
      <w:r w:rsidR="003D6EA7" w:rsidRPr="003D6EA7">
        <w:t xml:space="preserve"> [10]</w:t>
      </w:r>
      <w:r w:rsidR="00E01574">
        <w:t xml:space="preserve">. </w:t>
      </w:r>
    </w:p>
    <w:p w:rsidR="00FE7F15" w:rsidRDefault="00E01574" w:rsidP="00FE7F15">
      <w:r>
        <w:tab/>
        <w:t xml:space="preserve">Для разработки приложения под мобильную операционную систему </w:t>
      </w:r>
      <w:r>
        <w:rPr>
          <w:lang w:val="en-US"/>
        </w:rPr>
        <w:t>Android</w:t>
      </w:r>
      <w:r w:rsidRPr="00E01574">
        <w:t xml:space="preserve"> </w:t>
      </w:r>
      <w:r>
        <w:t xml:space="preserve">был установлен плагин </w:t>
      </w:r>
      <w:r>
        <w:rPr>
          <w:lang w:val="en-US"/>
        </w:rPr>
        <w:t>Android</w:t>
      </w:r>
      <w:r w:rsidRPr="00E01574">
        <w:t xml:space="preserve"> </w:t>
      </w:r>
      <w:r>
        <w:rPr>
          <w:lang w:val="en-US"/>
        </w:rPr>
        <w:t>Development</w:t>
      </w:r>
      <w:r w:rsidRPr="00E01574">
        <w:t xml:space="preserve"> </w:t>
      </w:r>
      <w:r>
        <w:rPr>
          <w:lang w:val="en-US"/>
        </w:rPr>
        <w:t>Tools</w:t>
      </w:r>
      <w:r w:rsidRPr="00E01574">
        <w:t xml:space="preserve"> (</w:t>
      </w:r>
      <w:r>
        <w:rPr>
          <w:lang w:val="en-US"/>
        </w:rPr>
        <w:t>ADT</w:t>
      </w:r>
      <w:r w:rsidRPr="00E01574">
        <w:t>),</w:t>
      </w:r>
      <w:r>
        <w:t xml:space="preserve"> разработанный специально для </w:t>
      </w:r>
      <w:r>
        <w:rPr>
          <w:lang w:val="en-US"/>
        </w:rPr>
        <w:t>IDE</w:t>
      </w:r>
      <w:r w:rsidRPr="00E01574">
        <w:t xml:space="preserve"> </w:t>
      </w:r>
      <w:r>
        <w:rPr>
          <w:lang w:val="en-US"/>
        </w:rPr>
        <w:t>Eclipse</w:t>
      </w:r>
      <w:r w:rsidRPr="00E01574">
        <w:t xml:space="preserve"> </w:t>
      </w:r>
      <w:r>
        <w:t>и содержащий в своей основе инструментарий для эмуляции мобильного устройства</w:t>
      </w:r>
      <w:r w:rsidR="003D6EA7" w:rsidRPr="003D6EA7">
        <w:t xml:space="preserve"> [14]</w:t>
      </w:r>
      <w:r>
        <w:t xml:space="preserve">. Разработка логической части приложения осуществлялась на объектно-ориентированном языке </w:t>
      </w:r>
      <w:r>
        <w:rPr>
          <w:lang w:val="en-US"/>
        </w:rPr>
        <w:t>Java</w:t>
      </w:r>
      <w:r w:rsidR="004B0962" w:rsidRPr="004B0962">
        <w:t xml:space="preserve"> [8]</w:t>
      </w:r>
      <w:r w:rsidRPr="00E01574">
        <w:t>. В</w:t>
      </w:r>
      <w:r>
        <w:t>ё</w:t>
      </w:r>
      <w:r w:rsidRPr="00E01574">
        <w:t>рстка форм</w:t>
      </w:r>
      <w:r>
        <w:t xml:space="preserve"> приложения выполнена с использованием языка расширяемой разметки </w:t>
      </w:r>
      <w:r>
        <w:rPr>
          <w:lang w:val="en-US"/>
        </w:rPr>
        <w:t>XML</w:t>
      </w:r>
      <w:r w:rsidRPr="00E01574">
        <w:t>.</w:t>
      </w:r>
    </w:p>
    <w:p w:rsidR="00520526" w:rsidRPr="00520526" w:rsidRDefault="00520526" w:rsidP="00FE7F15">
      <w:r>
        <w:lastRenderedPageBreak/>
        <w:tab/>
        <w:t xml:space="preserve">Для хранения данных в мобильном приложении была использована легковесная встраиваемая система управления базами данных </w:t>
      </w:r>
      <w:r>
        <w:rPr>
          <w:lang w:val="en-US"/>
        </w:rPr>
        <w:t>Sqlite</w:t>
      </w:r>
      <w:r w:rsidRPr="00520526">
        <w:t xml:space="preserve">. </w:t>
      </w:r>
      <w:r>
        <w:t xml:space="preserve">Даная СУБД по умолчанию встроена в операционную систему </w:t>
      </w:r>
      <w:r>
        <w:rPr>
          <w:lang w:val="en-US"/>
        </w:rPr>
        <w:t>Android</w:t>
      </w:r>
      <w:r w:rsidR="00EE7449" w:rsidRPr="00EF6B07">
        <w:t xml:space="preserve"> [27]</w:t>
      </w:r>
      <w:r w:rsidRPr="00520526">
        <w:t>.</w:t>
      </w:r>
      <w:r>
        <w:t xml:space="preserve"> Она поддерживает стандартные возможности реляционных баз данных и, кроме того, требует очень небольшого количество памяти для работы – около 250 килобайт.</w:t>
      </w:r>
    </w:p>
    <w:p w:rsidR="00E01574" w:rsidRDefault="00E01574" w:rsidP="00FE7F15">
      <w:r w:rsidRPr="00EE6ECB">
        <w:tab/>
      </w:r>
      <w:r>
        <w:t>В качестве второстепенных средств разработки были выбраны следующие продукты:</w:t>
      </w:r>
    </w:p>
    <w:p w:rsidR="00C920AA" w:rsidRPr="00C920AA" w:rsidRDefault="00E01574" w:rsidP="004D7A99">
      <w:pPr>
        <w:pStyle w:val="ad"/>
        <w:numPr>
          <w:ilvl w:val="0"/>
          <w:numId w:val="9"/>
        </w:numPr>
      </w:pPr>
      <w:r w:rsidRPr="00C920AA">
        <w:rPr>
          <w:lang w:val="en-US"/>
        </w:rPr>
        <w:t>Git</w:t>
      </w:r>
      <w:r w:rsidRPr="00DE16DE">
        <w:t xml:space="preserve"> – распределенная система</w:t>
      </w:r>
      <w:r>
        <w:t xml:space="preserve"> контроля версий.</w:t>
      </w:r>
      <w:r w:rsidR="00DE16DE">
        <w:t xml:space="preserve"> </w:t>
      </w:r>
    </w:p>
    <w:p w:rsidR="00DE16DE" w:rsidRPr="00DE16DE" w:rsidRDefault="00DE16DE" w:rsidP="004D7A99">
      <w:pPr>
        <w:pStyle w:val="ad"/>
        <w:numPr>
          <w:ilvl w:val="0"/>
          <w:numId w:val="9"/>
        </w:numPr>
      </w:pPr>
      <w:r w:rsidRPr="00C920AA">
        <w:rPr>
          <w:lang w:val="en-US"/>
        </w:rPr>
        <w:t>Tortoise</w:t>
      </w:r>
      <w:r w:rsidRPr="00DE16DE">
        <w:t xml:space="preserve"> </w:t>
      </w:r>
      <w:r w:rsidRPr="00C920AA">
        <w:rPr>
          <w:lang w:val="en-US"/>
        </w:rPr>
        <w:t>Git</w:t>
      </w:r>
      <w:r w:rsidRPr="00DE16DE">
        <w:t xml:space="preserve"> – </w:t>
      </w:r>
      <w:r>
        <w:t xml:space="preserve">графический интерфейс для контроля версий в репозитории </w:t>
      </w:r>
      <w:r w:rsidRPr="00C920AA">
        <w:rPr>
          <w:lang w:val="en-US"/>
        </w:rPr>
        <w:t>Git</w:t>
      </w:r>
      <w:r w:rsidRPr="00DE16DE">
        <w:t>.</w:t>
      </w:r>
    </w:p>
    <w:p w:rsidR="00DE16DE" w:rsidRPr="0033695F" w:rsidRDefault="00DE16DE" w:rsidP="004D7A99">
      <w:pPr>
        <w:pStyle w:val="ad"/>
        <w:numPr>
          <w:ilvl w:val="0"/>
          <w:numId w:val="9"/>
        </w:numPr>
      </w:pPr>
      <w:r w:rsidRPr="00DE16DE">
        <w:rPr>
          <w:lang w:val="en-US"/>
        </w:rPr>
        <w:t>Microsoft</w:t>
      </w:r>
      <w:r w:rsidRPr="00DE16DE">
        <w:t xml:space="preserve"> </w:t>
      </w:r>
      <w:r>
        <w:rPr>
          <w:lang w:val="en-US"/>
        </w:rPr>
        <w:t>Visio</w:t>
      </w:r>
      <w:r w:rsidRPr="00DE16DE">
        <w:t xml:space="preserve"> – </w:t>
      </w:r>
      <w:r>
        <w:t>векторный графически</w:t>
      </w:r>
      <w:r w:rsidR="0033695F">
        <w:t>й редактор диаграмм и блок-схем.</w:t>
      </w:r>
    </w:p>
    <w:p w:rsidR="00C920AA" w:rsidRPr="00C920AA" w:rsidRDefault="0033695F" w:rsidP="004D7A99">
      <w:pPr>
        <w:pStyle w:val="ad"/>
        <w:numPr>
          <w:ilvl w:val="0"/>
          <w:numId w:val="9"/>
        </w:numPr>
        <w:tabs>
          <w:tab w:val="clear" w:pos="709"/>
        </w:tabs>
        <w:spacing w:after="200" w:line="276" w:lineRule="auto"/>
        <w:jc w:val="left"/>
      </w:pPr>
      <w:r w:rsidRPr="0033695F">
        <w:rPr>
          <w:lang w:val="en-US"/>
        </w:rPr>
        <w:t>DeZign</w:t>
      </w:r>
      <w:r w:rsidRPr="0033695F">
        <w:t xml:space="preserve"> </w:t>
      </w:r>
      <w:r w:rsidRPr="0033695F">
        <w:rPr>
          <w:lang w:val="en-US"/>
        </w:rPr>
        <w:t>for</w:t>
      </w:r>
      <w:r w:rsidRPr="0033695F">
        <w:t xml:space="preserve"> </w:t>
      </w:r>
      <w:r w:rsidRPr="0033695F">
        <w:rPr>
          <w:lang w:val="en-US"/>
        </w:rPr>
        <w:t>Databases</w:t>
      </w:r>
      <w:r w:rsidRPr="0033695F">
        <w:t xml:space="preserve"> – </w:t>
      </w:r>
      <w:r>
        <w:t xml:space="preserve">графический редактор </w:t>
      </w:r>
      <w:r w:rsidRPr="0033695F">
        <w:rPr>
          <w:lang w:val="en-US"/>
        </w:rPr>
        <w:t>ER</w:t>
      </w:r>
      <w:r w:rsidRPr="0033695F">
        <w:t>-</w:t>
      </w:r>
      <w:r w:rsidR="002E0ABA">
        <w:t>моделей.</w:t>
      </w:r>
    </w:p>
    <w:p w:rsidR="002E0ABA" w:rsidRDefault="00C920AA" w:rsidP="004D7A99">
      <w:pPr>
        <w:pStyle w:val="ad"/>
        <w:numPr>
          <w:ilvl w:val="0"/>
          <w:numId w:val="9"/>
        </w:numPr>
        <w:tabs>
          <w:tab w:val="clear" w:pos="709"/>
        </w:tabs>
        <w:spacing w:after="200" w:line="276" w:lineRule="auto"/>
        <w:jc w:val="left"/>
      </w:pPr>
      <w:r>
        <w:rPr>
          <w:lang w:val="en-US"/>
        </w:rPr>
        <w:t>ObjectAid</w:t>
      </w:r>
      <w:r w:rsidRPr="00C920AA">
        <w:t xml:space="preserve"> </w:t>
      </w:r>
      <w:r>
        <w:rPr>
          <w:lang w:val="en-US"/>
        </w:rPr>
        <w:t>Class</w:t>
      </w:r>
      <w:r w:rsidRPr="00C920AA">
        <w:t xml:space="preserve"> </w:t>
      </w:r>
      <w:r>
        <w:rPr>
          <w:lang w:val="en-US"/>
        </w:rPr>
        <w:t>Diagram</w:t>
      </w:r>
      <w:r w:rsidRPr="00C920AA">
        <w:t xml:space="preserve"> – </w:t>
      </w:r>
      <w:r>
        <w:t>плагин</w:t>
      </w:r>
      <w:r w:rsidRPr="00C920AA">
        <w:t xml:space="preserve"> </w:t>
      </w:r>
      <w:r>
        <w:t>для</w:t>
      </w:r>
      <w:r w:rsidRPr="00C920AA">
        <w:t xml:space="preserve"> </w:t>
      </w:r>
      <w:r>
        <w:rPr>
          <w:lang w:val="en-US"/>
        </w:rPr>
        <w:t>eclipse</w:t>
      </w:r>
      <w:r w:rsidRPr="00C920AA">
        <w:t xml:space="preserve">, </w:t>
      </w:r>
      <w:r>
        <w:t>позволяющие строить диаграммы классов.</w:t>
      </w:r>
    </w:p>
    <w:p w:rsidR="008F211D" w:rsidRPr="008F211D" w:rsidRDefault="008F211D" w:rsidP="004D7A99">
      <w:pPr>
        <w:pStyle w:val="ad"/>
        <w:numPr>
          <w:ilvl w:val="0"/>
          <w:numId w:val="9"/>
        </w:numPr>
        <w:tabs>
          <w:tab w:val="clear" w:pos="709"/>
        </w:tabs>
        <w:spacing w:after="200" w:line="276" w:lineRule="auto"/>
        <w:jc w:val="left"/>
      </w:pPr>
      <w:r w:rsidRPr="008F211D">
        <w:rPr>
          <w:lang w:val="en-US"/>
        </w:rPr>
        <w:t>SQLite</w:t>
      </w:r>
      <w:r w:rsidRPr="008F211D">
        <w:t xml:space="preserve"> </w:t>
      </w:r>
      <w:r w:rsidRPr="008F211D">
        <w:rPr>
          <w:lang w:val="en-US"/>
        </w:rPr>
        <w:t>Database</w:t>
      </w:r>
      <w:r w:rsidRPr="008F211D">
        <w:t xml:space="preserve"> </w:t>
      </w:r>
      <w:r w:rsidRPr="008F211D">
        <w:rPr>
          <w:lang w:val="en-US"/>
        </w:rPr>
        <w:t>Browser</w:t>
      </w:r>
      <w:r w:rsidRPr="008F211D">
        <w:t xml:space="preserve"> – </w:t>
      </w:r>
      <w:r>
        <w:t>программа</w:t>
      </w:r>
      <w:r w:rsidRPr="008F211D">
        <w:t xml:space="preserve"> </w:t>
      </w:r>
      <w:r>
        <w:t>для</w:t>
      </w:r>
      <w:r w:rsidRPr="008F211D">
        <w:t xml:space="preserve"> </w:t>
      </w:r>
      <w:r>
        <w:t xml:space="preserve">управления структурой и данными базы данных </w:t>
      </w:r>
      <w:r>
        <w:rPr>
          <w:lang w:val="en-US"/>
        </w:rPr>
        <w:t>SQlite</w:t>
      </w:r>
      <w:r w:rsidRPr="008F211D">
        <w:t>.</w:t>
      </w:r>
    </w:p>
    <w:p w:rsidR="008F211D" w:rsidRDefault="002E0ABA" w:rsidP="004D7A99">
      <w:pPr>
        <w:pStyle w:val="ad"/>
        <w:numPr>
          <w:ilvl w:val="0"/>
          <w:numId w:val="9"/>
        </w:numPr>
        <w:tabs>
          <w:tab w:val="clear" w:pos="709"/>
        </w:tabs>
        <w:spacing w:after="200" w:line="276" w:lineRule="auto"/>
        <w:jc w:val="left"/>
      </w:pPr>
      <w:r>
        <w:rPr>
          <w:lang w:val="en-US"/>
        </w:rPr>
        <w:t>DDMS</w:t>
      </w:r>
      <w:r w:rsidRPr="002E0ABA">
        <w:t xml:space="preserve"> (</w:t>
      </w:r>
      <w:r w:rsidRPr="002E0ABA">
        <w:rPr>
          <w:lang w:val="en-US"/>
        </w:rPr>
        <w:t>Dalvik</w:t>
      </w:r>
      <w:r w:rsidRPr="002E0ABA">
        <w:t xml:space="preserve"> </w:t>
      </w:r>
      <w:r w:rsidRPr="002E0ABA">
        <w:rPr>
          <w:lang w:val="en-US"/>
        </w:rPr>
        <w:t>Debug</w:t>
      </w:r>
      <w:r w:rsidRPr="002E0ABA">
        <w:t xml:space="preserve"> </w:t>
      </w:r>
      <w:r w:rsidRPr="002E0ABA">
        <w:rPr>
          <w:lang w:val="en-US"/>
        </w:rPr>
        <w:t>Monitor</w:t>
      </w:r>
      <w:r w:rsidRPr="002E0ABA">
        <w:t xml:space="preserve"> </w:t>
      </w:r>
      <w:r w:rsidRPr="002E0ABA">
        <w:rPr>
          <w:lang w:val="en-US"/>
        </w:rPr>
        <w:t>Server</w:t>
      </w:r>
      <w:r w:rsidRPr="002E0ABA">
        <w:t xml:space="preserve">) – </w:t>
      </w:r>
      <w:r>
        <w:t xml:space="preserve">компонент среды разработки </w:t>
      </w:r>
      <w:r>
        <w:rPr>
          <w:lang w:val="en-US"/>
        </w:rPr>
        <w:t>Eclipse</w:t>
      </w:r>
      <w:r w:rsidRPr="002E0ABA">
        <w:t xml:space="preserve">, </w:t>
      </w:r>
      <w:r>
        <w:t>используемый для диагностики разрабатываемого мобильного приложения.</w:t>
      </w:r>
    </w:p>
    <w:p w:rsidR="00D85E7C" w:rsidRPr="002E0ABA" w:rsidRDefault="00D85E7C" w:rsidP="004D7A99">
      <w:pPr>
        <w:pStyle w:val="ad"/>
        <w:numPr>
          <w:ilvl w:val="0"/>
          <w:numId w:val="9"/>
        </w:numPr>
        <w:tabs>
          <w:tab w:val="clear" w:pos="709"/>
        </w:tabs>
        <w:spacing w:after="200" w:line="276" w:lineRule="auto"/>
        <w:jc w:val="left"/>
      </w:pPr>
      <w:r w:rsidRPr="002E0ABA">
        <w:br w:type="page"/>
      </w:r>
    </w:p>
    <w:p w:rsidR="00D85E7C" w:rsidRPr="00264C02" w:rsidRDefault="00264C02" w:rsidP="00264C02">
      <w:pPr>
        <w:pStyle w:val="1"/>
      </w:pPr>
      <w:bookmarkStart w:id="11" w:name="_Toc360035901"/>
      <w:r w:rsidRPr="00264C02">
        <w:lastRenderedPageBreak/>
        <w:t>Разработка программного обеспечения</w:t>
      </w:r>
      <w:bookmarkEnd w:id="11"/>
    </w:p>
    <w:p w:rsidR="00520526" w:rsidRDefault="003049CE" w:rsidP="00520526">
      <w:pPr>
        <w:pStyle w:val="2"/>
        <w:rPr>
          <w:lang w:val="en-US"/>
        </w:rPr>
      </w:pPr>
      <w:bookmarkStart w:id="12" w:name="_Toc359929608"/>
      <w:r>
        <w:t xml:space="preserve">   </w:t>
      </w:r>
      <w:bookmarkStart w:id="13" w:name="_Toc360035902"/>
      <w:r w:rsidR="002960D7">
        <w:t>Разработка</w:t>
      </w:r>
      <w:r w:rsidR="00520526">
        <w:t xml:space="preserve"> базы данных</w:t>
      </w:r>
      <w:bookmarkEnd w:id="12"/>
      <w:bookmarkEnd w:id="13"/>
    </w:p>
    <w:p w:rsidR="00D96D9E" w:rsidRDefault="00F97F5E" w:rsidP="00D96D9E">
      <w:r w:rsidRPr="00EF6B07">
        <w:tab/>
      </w:r>
      <w:r>
        <w:t>Для создания базы данных в первую очередь необходимо выявить объекты, которые в последствии войдут в основу реализации таблиц</w:t>
      </w:r>
      <w:r w:rsidR="003D6EA7" w:rsidRPr="003D6EA7">
        <w:t xml:space="preserve"> [15]</w:t>
      </w:r>
      <w:r>
        <w:t>.</w:t>
      </w:r>
      <w:r w:rsidRPr="00F97F5E">
        <w:t xml:space="preserve"> </w:t>
      </w:r>
      <w:r w:rsidR="00D96D9E">
        <w:t>При проектировании базы данных разрабатываемого мобильного приложения были определены следующие объекты:</w:t>
      </w:r>
    </w:p>
    <w:p w:rsidR="00D96D9E" w:rsidRDefault="00D96D9E" w:rsidP="004D7A99">
      <w:pPr>
        <w:pStyle w:val="ad"/>
        <w:numPr>
          <w:ilvl w:val="0"/>
          <w:numId w:val="11"/>
        </w:numPr>
      </w:pPr>
      <w:r>
        <w:t>учетная запись;</w:t>
      </w:r>
    </w:p>
    <w:p w:rsidR="00D96D9E" w:rsidRDefault="00D96D9E" w:rsidP="004D7A99">
      <w:pPr>
        <w:pStyle w:val="ad"/>
        <w:numPr>
          <w:ilvl w:val="0"/>
          <w:numId w:val="11"/>
        </w:numPr>
      </w:pPr>
      <w:r>
        <w:t>ребенок;</w:t>
      </w:r>
    </w:p>
    <w:p w:rsidR="00D96D9E" w:rsidRDefault="00D96D9E" w:rsidP="004D7A99">
      <w:pPr>
        <w:pStyle w:val="ad"/>
        <w:numPr>
          <w:ilvl w:val="0"/>
          <w:numId w:val="11"/>
        </w:numPr>
      </w:pPr>
      <w:r>
        <w:t>заметка;</w:t>
      </w:r>
    </w:p>
    <w:p w:rsidR="00D96D9E" w:rsidRDefault="00D96D9E" w:rsidP="004D7A99">
      <w:pPr>
        <w:pStyle w:val="ad"/>
        <w:numPr>
          <w:ilvl w:val="0"/>
          <w:numId w:val="11"/>
        </w:numPr>
      </w:pPr>
      <w:r>
        <w:t>уведомление.</w:t>
      </w:r>
    </w:p>
    <w:p w:rsidR="00610E47" w:rsidRDefault="00D96D9E" w:rsidP="00D96D9E">
      <w:r>
        <w:t>Определение данных объектов исходит из требований к программе</w:t>
      </w:r>
      <w:r w:rsidR="00746F3A">
        <w:t xml:space="preserve">. Также на основании </w:t>
      </w:r>
      <w:r w:rsidR="004038EE">
        <w:t xml:space="preserve">требований </w:t>
      </w:r>
      <w:r w:rsidR="00746F3A">
        <w:t>были определены атрибуты вышеуказанных объектов</w:t>
      </w:r>
      <w:r w:rsidR="00610E47">
        <w:t>:</w:t>
      </w:r>
    </w:p>
    <w:p w:rsidR="00D96D9E" w:rsidRDefault="00610E47" w:rsidP="004D7A99">
      <w:pPr>
        <w:pStyle w:val="ad"/>
        <w:numPr>
          <w:ilvl w:val="0"/>
          <w:numId w:val="12"/>
        </w:numPr>
      </w:pPr>
      <w:r>
        <w:t>учетная запись: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имя родител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фамилия родител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отчество родител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дата рождения родител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имя учетной записи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пароль;</w:t>
      </w:r>
    </w:p>
    <w:p w:rsidR="00610E47" w:rsidRDefault="00610E47" w:rsidP="004D7A99">
      <w:pPr>
        <w:pStyle w:val="ad"/>
        <w:numPr>
          <w:ilvl w:val="0"/>
          <w:numId w:val="12"/>
        </w:numPr>
      </w:pPr>
      <w:r>
        <w:t>ребенок: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им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фамили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отчество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вес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рост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дата рождения;</w:t>
      </w:r>
    </w:p>
    <w:p w:rsidR="00610E47" w:rsidRDefault="00610E47" w:rsidP="004D7A99">
      <w:pPr>
        <w:pStyle w:val="ad"/>
        <w:numPr>
          <w:ilvl w:val="0"/>
          <w:numId w:val="12"/>
        </w:numPr>
      </w:pPr>
      <w:r>
        <w:t>заметка: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заголовок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описание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lastRenderedPageBreak/>
        <w:t>дата заметки;</w:t>
      </w:r>
    </w:p>
    <w:p w:rsidR="00610E47" w:rsidRDefault="00610E47" w:rsidP="004D7A99">
      <w:pPr>
        <w:pStyle w:val="ad"/>
        <w:numPr>
          <w:ilvl w:val="0"/>
          <w:numId w:val="12"/>
        </w:numPr>
      </w:pPr>
      <w:r>
        <w:t>уведомление: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заголовок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описание;</w:t>
      </w:r>
    </w:p>
    <w:p w:rsidR="00610E47" w:rsidRPr="00B85881" w:rsidRDefault="00610E47" w:rsidP="004D7A99">
      <w:pPr>
        <w:pStyle w:val="ad"/>
        <w:numPr>
          <w:ilvl w:val="1"/>
          <w:numId w:val="12"/>
        </w:numPr>
      </w:pPr>
      <w:r>
        <w:t>дата уведомления.</w:t>
      </w:r>
    </w:p>
    <w:p w:rsidR="00917407" w:rsidRDefault="00F13339" w:rsidP="00B85881">
      <w:r>
        <w:tab/>
      </w:r>
      <w:r w:rsidR="00B85881">
        <w:t>В основе проектирования базы данных лежит создание логической модели</w:t>
      </w:r>
      <w:r w:rsidR="003D6EA7" w:rsidRPr="003D6EA7">
        <w:t xml:space="preserve"> [12]</w:t>
      </w:r>
      <w:r w:rsidR="00B85881">
        <w:t>. Она служит для отображения связей таблиц базы данных. Для того, чтобы определить логическую модель необходимо составить перечень полей таблицы и представить описание каждому атрибуту таблицы.</w:t>
      </w:r>
      <w:r w:rsidR="00917407">
        <w:t xml:space="preserve"> При определении наименований полей таблиц проектируемой базы данных использовался английский перевод ранее определенных названий объектов и их атрибутов. При формулировании описания каждого из полей были взяты во внимание предназначение поля и его принадлежность к таблице.</w:t>
      </w:r>
    </w:p>
    <w:p w:rsidR="00B85881" w:rsidRPr="00B92882" w:rsidRDefault="00B85881" w:rsidP="00B85881">
      <w:r>
        <w:tab/>
        <w:t>Таблица «</w:t>
      </w:r>
      <w:r>
        <w:rPr>
          <w:lang w:val="en-US"/>
        </w:rPr>
        <w:t>Account</w:t>
      </w:r>
      <w:r>
        <w:t>» содержит сведения о родителе, а также логин и пароль учетной записи.</w:t>
      </w:r>
      <w:r w:rsidR="00F13339">
        <w:t xml:space="preserve"> Каждая строка данной таблицы представляет собой экземпляр отдельно взятой учентной записи.</w:t>
      </w:r>
      <w:r w:rsidRPr="00B92882">
        <w:t xml:space="preserve"> </w:t>
      </w:r>
      <w:r>
        <w:t>Описание полей таблицы представлено ниже (таблица 2).</w:t>
      </w:r>
    </w:p>
    <w:p w:rsidR="00B85881" w:rsidRDefault="00B85881" w:rsidP="00B85881"/>
    <w:p w:rsidR="00B85881" w:rsidRPr="00BC715B" w:rsidRDefault="00B85881" w:rsidP="00B85881">
      <w:pPr>
        <w:pStyle w:val="af0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t xml:space="preserve"> </w:t>
      </w:r>
      <w:r w:rsidR="00917407">
        <w:t>–</w:t>
      </w:r>
      <w:r>
        <w:t xml:space="preserve"> Описание</w:t>
      </w:r>
      <w:r w:rsidR="00917407">
        <w:t xml:space="preserve"> полей</w:t>
      </w:r>
      <w:r>
        <w:t xml:space="preserve"> таблицы </w:t>
      </w:r>
      <w:r w:rsidRPr="00F764FB">
        <w:t>"</w:t>
      </w:r>
      <w:r>
        <w:rPr>
          <w:lang w:val="en-US"/>
        </w:rPr>
        <w:t>Account</w:t>
      </w:r>
      <w:r w:rsidRPr="00F764FB">
        <w:t>"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B85881" w:rsidTr="00B85881">
        <w:trPr>
          <w:tblHeader/>
          <w:jc w:val="center"/>
        </w:trPr>
        <w:tc>
          <w:tcPr>
            <w:tcW w:w="2664" w:type="dxa"/>
            <w:noWrap/>
          </w:tcPr>
          <w:p w:rsidR="00B85881" w:rsidRDefault="00B85881" w:rsidP="00B85881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B85881" w:rsidRDefault="00917407" w:rsidP="00B85881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Описание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AccountId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учетной записи</w:t>
            </w:r>
            <w:r>
              <w:rPr>
                <w:sz w:val="24"/>
              </w:rPr>
              <w:t>, первичный ключ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rentName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мя родителя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rentSurname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Фамилия родителя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rentMiddlename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Отчество родителя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Login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Имя учетной записи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ssword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Пароль от учетной записи</w:t>
            </w:r>
          </w:p>
        </w:tc>
      </w:tr>
    </w:tbl>
    <w:p w:rsidR="00B85881" w:rsidRDefault="00B85881" w:rsidP="00D96D9E"/>
    <w:p w:rsidR="00B85881" w:rsidRDefault="00B85881" w:rsidP="00B85881">
      <w:r>
        <w:t xml:space="preserve">Таблица </w:t>
      </w:r>
      <w:r w:rsidRPr="00B92882">
        <w:t>«</w:t>
      </w:r>
      <w:r w:rsidRPr="00B92882">
        <w:rPr>
          <w:lang w:val="en-US"/>
        </w:rPr>
        <w:t>Children</w:t>
      </w:r>
      <w:r w:rsidRPr="00B92882">
        <w:t>»</w:t>
      </w:r>
      <w:r>
        <w:t xml:space="preserve"> содержит сведения о ребенке. Описание полей таблицы представлено ниже (таблица 3).</w:t>
      </w:r>
    </w:p>
    <w:p w:rsidR="00B85881" w:rsidRDefault="00B85881" w:rsidP="00B85881"/>
    <w:p w:rsidR="00917407" w:rsidRDefault="00917407" w:rsidP="00B85881">
      <w:pPr>
        <w:pStyle w:val="af0"/>
        <w:jc w:val="left"/>
      </w:pPr>
    </w:p>
    <w:p w:rsidR="00B85881" w:rsidRPr="00917407" w:rsidRDefault="00B85881" w:rsidP="00B85881">
      <w:pPr>
        <w:pStyle w:val="af0"/>
        <w:jc w:val="left"/>
      </w:pPr>
      <w:r>
        <w:lastRenderedPageBreak/>
        <w:t xml:space="preserve">Таблица </w:t>
      </w:r>
      <w:fldSimple w:instr=" SEQ Таблица \* ARABIC ">
        <w:r>
          <w:rPr>
            <w:noProof/>
          </w:rPr>
          <w:t>3</w:t>
        </w:r>
      </w:fldSimple>
      <w:r w:rsidRPr="00917407">
        <w:t xml:space="preserve"> - </w:t>
      </w:r>
      <w:r>
        <w:t xml:space="preserve">Описание </w:t>
      </w:r>
      <w:r w:rsidR="00917407">
        <w:t xml:space="preserve">полей </w:t>
      </w:r>
      <w:r>
        <w:t>таблицы "</w:t>
      </w:r>
      <w:r>
        <w:rPr>
          <w:lang w:val="en-US"/>
        </w:rPr>
        <w:t>Children</w:t>
      </w:r>
      <w:r>
        <w:t>"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B85881" w:rsidTr="00B85881">
        <w:trPr>
          <w:tblHeader/>
          <w:jc w:val="center"/>
        </w:trPr>
        <w:tc>
          <w:tcPr>
            <w:tcW w:w="2664" w:type="dxa"/>
            <w:noWrap/>
          </w:tcPr>
          <w:p w:rsidR="00B85881" w:rsidRDefault="00B85881" w:rsidP="00B85881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B85881" w:rsidRDefault="00917407" w:rsidP="00B85881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Описание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Id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ребенка</w:t>
            </w:r>
            <w:r>
              <w:rPr>
                <w:sz w:val="24"/>
              </w:rPr>
              <w:t>, первичный ключ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Weight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Весь ребенка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Growth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Рост ребенка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Name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мя ребенка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Surname</w:t>
            </w:r>
          </w:p>
        </w:tc>
        <w:tc>
          <w:tcPr>
            <w:tcW w:w="6408" w:type="dxa"/>
            <w:noWrap/>
          </w:tcPr>
          <w:p w:rsidR="00917407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Фамилия ребенка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Middlename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Отчество ребенка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AccountId</w:t>
            </w:r>
          </w:p>
        </w:tc>
        <w:tc>
          <w:tcPr>
            <w:tcW w:w="6408" w:type="dxa"/>
            <w:noWrap/>
          </w:tcPr>
          <w:p w:rsidR="00B85881" w:rsidRPr="00BC63BD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учетной записи</w:t>
            </w:r>
            <w:r>
              <w:rPr>
                <w:sz w:val="24"/>
              </w:rPr>
              <w:t>, внешний ключ</w:t>
            </w:r>
          </w:p>
        </w:tc>
      </w:tr>
      <w:tr w:rsidR="00B85881" w:rsidTr="00B85881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Awatar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keepNext/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Фотография ребенка</w:t>
            </w:r>
          </w:p>
        </w:tc>
      </w:tr>
    </w:tbl>
    <w:p w:rsidR="003F3976" w:rsidRDefault="003F3976" w:rsidP="003F3976">
      <w:pPr>
        <w:rPr>
          <w:b/>
        </w:rPr>
      </w:pPr>
    </w:p>
    <w:p w:rsidR="003F3976" w:rsidRDefault="003F3976" w:rsidP="003F3976">
      <w:r>
        <w:t>Таблица</w:t>
      </w:r>
      <w:r w:rsidR="00B92882">
        <w:t xml:space="preserve"> </w:t>
      </w:r>
      <w:r w:rsidR="00B92882" w:rsidRPr="00B92882">
        <w:t>«</w:t>
      </w:r>
      <w:r w:rsidR="00B92882" w:rsidRPr="00B92882">
        <w:rPr>
          <w:lang w:val="en-US"/>
        </w:rPr>
        <w:t>Note</w:t>
      </w:r>
      <w:r w:rsidR="00B92882" w:rsidRPr="00B92882">
        <w:t>»</w:t>
      </w:r>
      <w:r>
        <w:t xml:space="preserve"> содержит сведения о добавляемых заметках.</w:t>
      </w:r>
      <w:r w:rsidR="00B92882">
        <w:t xml:space="preserve"> Описание полей таблицы представлено ниже (таблица 4).</w:t>
      </w:r>
    </w:p>
    <w:p w:rsidR="00B92882" w:rsidRDefault="00B92882" w:rsidP="00B92882">
      <w:pPr>
        <w:jc w:val="left"/>
      </w:pPr>
    </w:p>
    <w:p w:rsidR="00B92882" w:rsidRPr="00917407" w:rsidRDefault="00B92882" w:rsidP="00B92882">
      <w:pPr>
        <w:pStyle w:val="af0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4</w:t>
        </w:r>
      </w:fldSimple>
      <w:r>
        <w:t xml:space="preserve"> </w:t>
      </w:r>
      <w:r w:rsidR="00917407">
        <w:t>–</w:t>
      </w:r>
      <w:r>
        <w:t xml:space="preserve"> Описание</w:t>
      </w:r>
      <w:r w:rsidR="00917407">
        <w:t xml:space="preserve"> полей</w:t>
      </w:r>
      <w:r>
        <w:t xml:space="preserve"> таблицы "</w:t>
      </w:r>
      <w:r>
        <w:rPr>
          <w:lang w:val="en-US"/>
        </w:rPr>
        <w:t>Note</w:t>
      </w:r>
      <w:r>
        <w:t>"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F67132"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917407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Описание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</w:t>
            </w:r>
            <w:r w:rsidRPr="003F3976"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3F3976" w:rsidRPr="003F3976" w:rsidRDefault="003F3976" w:rsidP="00BC63BD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дентификационный номер </w:t>
            </w:r>
            <w:r w:rsidR="00BC63BD">
              <w:rPr>
                <w:sz w:val="24"/>
              </w:rPr>
              <w:t>заметки, первичный ключ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escription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писание заметки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ostdate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Дата заметки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BC63BD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</w:t>
            </w:r>
            <w:r w:rsidR="00BC63BD"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 xml:space="preserve">Идентификационный номер </w:t>
            </w:r>
            <w:r w:rsidR="003F3976" w:rsidRPr="003F3976">
              <w:rPr>
                <w:sz w:val="24"/>
              </w:rPr>
              <w:t>ребенка</w:t>
            </w:r>
            <w:r>
              <w:rPr>
                <w:sz w:val="24"/>
              </w:rPr>
              <w:t>, внешний ключ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hoto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Изображение, хранящееся в заметке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tle</w:t>
            </w:r>
          </w:p>
        </w:tc>
        <w:tc>
          <w:tcPr>
            <w:tcW w:w="6408" w:type="dxa"/>
            <w:noWrap/>
          </w:tcPr>
          <w:p w:rsidR="003F3976" w:rsidRPr="003F3976" w:rsidRDefault="00BC63BD" w:rsidP="00BC63BD">
            <w:pPr>
              <w:keepNext/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Заголовок заметки</w:t>
            </w:r>
          </w:p>
        </w:tc>
      </w:tr>
    </w:tbl>
    <w:p w:rsidR="00B92882" w:rsidRDefault="00B92882" w:rsidP="00BC63BD">
      <w:pPr>
        <w:rPr>
          <w:b/>
        </w:rPr>
      </w:pPr>
    </w:p>
    <w:p w:rsidR="00BC63BD" w:rsidRDefault="00BC63BD" w:rsidP="00BC63BD">
      <w:r>
        <w:t>Таблица</w:t>
      </w:r>
      <w:r w:rsidR="00B92882">
        <w:t xml:space="preserve"> </w:t>
      </w:r>
      <w:r w:rsidR="00B92882" w:rsidRPr="00B92882">
        <w:t>«</w:t>
      </w:r>
      <w:r w:rsidR="00B92882" w:rsidRPr="00B92882">
        <w:rPr>
          <w:lang w:val="en-US"/>
        </w:rPr>
        <w:t>Notice</w:t>
      </w:r>
      <w:r w:rsidR="00B92882" w:rsidRPr="00B92882">
        <w:t>»</w:t>
      </w:r>
      <w:r>
        <w:t xml:space="preserve"> содержит сведения о добавляемых уведомлениях.</w:t>
      </w:r>
      <w:r w:rsidR="00B92882">
        <w:t xml:space="preserve"> Описание полей таблицы представлено ниже (таблица </w:t>
      </w:r>
      <w:r w:rsidR="00B92882" w:rsidRPr="00B92882">
        <w:t>5</w:t>
      </w:r>
      <w:r w:rsidR="00B92882">
        <w:t>).</w:t>
      </w:r>
    </w:p>
    <w:p w:rsidR="00B92882" w:rsidRPr="00B92882" w:rsidRDefault="00B92882" w:rsidP="00B92882">
      <w:pPr>
        <w:pStyle w:val="af0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5</w:t>
        </w:r>
      </w:fldSimple>
      <w:r>
        <w:t xml:space="preserve"> –Описание полей таблицы "</w:t>
      </w:r>
      <w:r>
        <w:rPr>
          <w:lang w:val="en-US"/>
        </w:rPr>
        <w:t>Notice</w:t>
      </w:r>
      <w:r>
        <w:t>"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BC63BD" w:rsidTr="00F67132">
        <w:trPr>
          <w:tblHeader/>
          <w:jc w:val="center"/>
        </w:trPr>
        <w:tc>
          <w:tcPr>
            <w:tcW w:w="2664" w:type="dxa"/>
            <w:noWrap/>
          </w:tcPr>
          <w:p w:rsidR="00BC63BD" w:rsidRDefault="00BC63BD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BC63BD" w:rsidRDefault="00917407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Описание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ice</w:t>
            </w:r>
            <w:r w:rsidRPr="003F3976"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BC63BD" w:rsidRPr="00BC63BD" w:rsidRDefault="00BC63BD" w:rsidP="00BC63BD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дентификационный номер </w:t>
            </w:r>
            <w:r>
              <w:rPr>
                <w:sz w:val="24"/>
              </w:rPr>
              <w:t>уведомления, первичный ключ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ifiDateTime</w:t>
            </w:r>
          </w:p>
        </w:tc>
        <w:tc>
          <w:tcPr>
            <w:tcW w:w="6408" w:type="dxa"/>
            <w:noWrap/>
          </w:tcPr>
          <w:p w:rsidR="00BC63BD" w:rsidRPr="003F3976" w:rsidRDefault="00BC63BD" w:rsidP="00BC63BD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Дата и время уведомления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tle</w:t>
            </w:r>
          </w:p>
        </w:tc>
        <w:tc>
          <w:tcPr>
            <w:tcW w:w="6408" w:type="dxa"/>
            <w:noWrap/>
          </w:tcPr>
          <w:p w:rsidR="00BC63BD" w:rsidRPr="003F3976" w:rsidRDefault="00BC63BD" w:rsidP="00BC63BD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Заголовок уведомления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BC63BD">
              <w:rPr>
                <w:sz w:val="24"/>
                <w:lang w:val="en-US"/>
              </w:rPr>
              <w:t>Description</w:t>
            </w:r>
          </w:p>
        </w:tc>
        <w:tc>
          <w:tcPr>
            <w:tcW w:w="6408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писание уведомления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BC63BD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</w:t>
            </w:r>
            <w:r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</w:t>
            </w:r>
            <w:r>
              <w:rPr>
                <w:sz w:val="24"/>
              </w:rPr>
              <w:t xml:space="preserve"> ребенка, внешний ключ</w:t>
            </w:r>
          </w:p>
        </w:tc>
      </w:tr>
    </w:tbl>
    <w:p w:rsidR="00BC63BD" w:rsidRDefault="00BC63BD" w:rsidP="00BC63BD"/>
    <w:p w:rsidR="00917407" w:rsidRPr="00B85881" w:rsidRDefault="00917407" w:rsidP="00917407">
      <w:r>
        <w:t>На рисунке (рис</w:t>
      </w:r>
      <w:r w:rsidR="00EF6B07">
        <w:t>унок</w:t>
      </w:r>
      <w:r>
        <w:t xml:space="preserve"> 11) изображена логическая модель базы данных:</w:t>
      </w:r>
    </w:p>
    <w:p w:rsidR="00917407" w:rsidRPr="00B85881" w:rsidRDefault="00917407" w:rsidP="00917407"/>
    <w:p w:rsidR="00917407" w:rsidRDefault="00F13339" w:rsidP="00917407">
      <w:pPr>
        <w:keepNext/>
      </w:pPr>
      <w:r>
        <w:object w:dxaOrig="10053" w:dyaOrig="5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5pt;height:252.85pt" o:ole="">
            <v:imagedata r:id="rId19" o:title=""/>
          </v:shape>
          <o:OLEObject Type="Embed" ProgID="Visio.Drawing.11" ShapeID="_x0000_i1025" DrawAspect="Content" ObjectID="_1433801125" r:id="rId20"/>
        </w:object>
      </w:r>
    </w:p>
    <w:p w:rsidR="00917407" w:rsidRPr="00851D01" w:rsidRDefault="00917407" w:rsidP="00917407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1</w:t>
        </w:r>
      </w:fldSimple>
      <w:r>
        <w:t xml:space="preserve"> - Логическая модель базы данных</w:t>
      </w:r>
    </w:p>
    <w:p w:rsidR="00917407" w:rsidRPr="00BC63BD" w:rsidRDefault="00917407" w:rsidP="00BC63BD"/>
    <w:p w:rsidR="004038EE" w:rsidRDefault="004038EE" w:rsidP="004038EE">
      <w:r>
        <w:t xml:space="preserve">Для представления типов данных </w:t>
      </w:r>
      <w:r w:rsidR="00F103ED">
        <w:t>в таблицах</w:t>
      </w:r>
      <w:r>
        <w:t xml:space="preserve"> реализована физическая модель</w:t>
      </w:r>
      <w:r w:rsidR="00B92882" w:rsidRPr="00B92882">
        <w:t xml:space="preserve"> (</w:t>
      </w:r>
      <w:r w:rsidR="00B92882">
        <w:t>рис</w:t>
      </w:r>
      <w:r w:rsidR="00EF6B07">
        <w:t>унок</w:t>
      </w:r>
      <w:r w:rsidR="00B92882">
        <w:t xml:space="preserve"> 12</w:t>
      </w:r>
      <w:r w:rsidR="00B92882" w:rsidRPr="00B92882">
        <w:t>)</w:t>
      </w:r>
      <w:r>
        <w:t>.</w:t>
      </w:r>
    </w:p>
    <w:p w:rsidR="00F13339" w:rsidRPr="004038EE" w:rsidRDefault="00F13339" w:rsidP="004038EE"/>
    <w:p w:rsidR="00D11EC4" w:rsidRDefault="00D11EC4" w:rsidP="00D11EC4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673791" cy="3476846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34790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EC4" w:rsidRDefault="00D11EC4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2</w:t>
        </w:r>
      </w:fldSimple>
      <w:r>
        <w:t xml:space="preserve"> - Физическая модель базы данных</w:t>
      </w:r>
    </w:p>
    <w:p w:rsidR="00F13339" w:rsidRDefault="00F13339" w:rsidP="00637D94"/>
    <w:p w:rsidR="00637D94" w:rsidRDefault="00F13339" w:rsidP="00637D94">
      <w:r>
        <w:lastRenderedPageBreak/>
        <w:tab/>
      </w:r>
      <w:r w:rsidR="00637D94">
        <w:t xml:space="preserve">На основе логической и физической моделей были </w:t>
      </w:r>
      <w:r w:rsidR="00095129">
        <w:t>написаны</w:t>
      </w:r>
      <w:r w:rsidR="00637D94">
        <w:t xml:space="preserve"> </w:t>
      </w:r>
      <w:r w:rsidR="00095129">
        <w:t xml:space="preserve">скрипты для реализации базы данных в мобильном приложении. </w:t>
      </w:r>
      <w:r w:rsidR="007D19ED">
        <w:t>Для отображения базы реализации базы данных исполь</w:t>
      </w:r>
      <w:r w:rsidR="009556A2">
        <w:t xml:space="preserve">зована программа </w:t>
      </w:r>
      <w:r w:rsidR="009556A2">
        <w:rPr>
          <w:lang w:val="en-US"/>
        </w:rPr>
        <w:t>SQLite</w:t>
      </w:r>
      <w:r w:rsidR="009556A2" w:rsidRPr="009556A2">
        <w:t xml:space="preserve"> </w:t>
      </w:r>
      <w:r w:rsidR="009556A2">
        <w:rPr>
          <w:lang w:val="en-US"/>
        </w:rPr>
        <w:t>DataBase</w:t>
      </w:r>
      <w:r w:rsidR="009556A2" w:rsidRPr="009556A2">
        <w:t xml:space="preserve"> </w:t>
      </w:r>
      <w:r w:rsidR="009556A2">
        <w:rPr>
          <w:lang w:val="en-US"/>
        </w:rPr>
        <w:t>Browser</w:t>
      </w:r>
      <w:r w:rsidR="009556A2" w:rsidRPr="009556A2">
        <w:t xml:space="preserve">. </w:t>
      </w:r>
      <w:r w:rsidR="009556A2">
        <w:t xml:space="preserve">Данная программа представляет собой редактор файлов баз данных СУБД </w:t>
      </w:r>
      <w:r w:rsidR="009556A2">
        <w:rPr>
          <w:lang w:val="en-US"/>
        </w:rPr>
        <w:t>SQLite</w:t>
      </w:r>
      <w:r w:rsidR="009556A2" w:rsidRPr="009556A2">
        <w:t xml:space="preserve">. </w:t>
      </w:r>
      <w:r w:rsidR="009556A2">
        <w:t>Она позволяет изменять структуру базы данных, изменять набор полей выбранной таблицы и просматривать и изменять строки таблиц. Реализация базы данных в программе представлена ниже (рис</w:t>
      </w:r>
      <w:r w:rsidR="006A1F58">
        <w:t>унок</w:t>
      </w:r>
      <w:r w:rsidR="009556A2">
        <w:t xml:space="preserve"> 13).</w:t>
      </w:r>
    </w:p>
    <w:p w:rsidR="00A44DF6" w:rsidRPr="009556A2" w:rsidRDefault="00A44DF6" w:rsidP="00637D94"/>
    <w:p w:rsidR="00095129" w:rsidRDefault="00095129" w:rsidP="00095129">
      <w:pPr>
        <w:keepNext/>
        <w:jc w:val="center"/>
      </w:pPr>
      <w:r w:rsidRPr="00095129">
        <w:rPr>
          <w:noProof/>
          <w:lang w:eastAsia="ru-RU"/>
        </w:rPr>
        <w:drawing>
          <wp:inline distT="0" distB="0" distL="0" distR="0">
            <wp:extent cx="5244067" cy="4401879"/>
            <wp:effectExtent l="19050" t="0" r="0" b="0"/>
            <wp:docPr id="14" name="Рисунок 3" descr="W:\Diplom\тестирование\баз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W:\Diplom\тестирование\база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950" cy="4418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129" w:rsidRDefault="00095129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3</w:t>
        </w:r>
      </w:fldSimple>
      <w:r>
        <w:t xml:space="preserve"> - Реализация базы данных в программе</w:t>
      </w:r>
    </w:p>
    <w:p w:rsidR="00F13339" w:rsidRPr="00F13339" w:rsidRDefault="00F13339" w:rsidP="00F13339"/>
    <w:p w:rsidR="00095129" w:rsidRDefault="006A1F58" w:rsidP="00095129">
      <w:r>
        <w:t>Из рисунка (рисунок</w:t>
      </w:r>
      <w:r w:rsidR="00095129">
        <w:t xml:space="preserve"> 1</w:t>
      </w:r>
      <w:r w:rsidR="00A81FAF">
        <w:t>3</w:t>
      </w:r>
      <w:r w:rsidR="00095129">
        <w:t>) видно, что все таблицы базы данных созданы в</w:t>
      </w:r>
      <w:r w:rsidR="00A81FAF">
        <w:t xml:space="preserve"> </w:t>
      </w:r>
      <w:r w:rsidR="00095129">
        <w:t>соответстви</w:t>
      </w:r>
      <w:r w:rsidR="00A81FAF">
        <w:t>и</w:t>
      </w:r>
      <w:r w:rsidR="00095129">
        <w:t xml:space="preserve"> с логической и физической моделями. Помимо проектируемых таблиц</w:t>
      </w:r>
      <w:r w:rsidR="00A81FAF">
        <w:t>,</w:t>
      </w:r>
      <w:r w:rsidR="00095129">
        <w:t xml:space="preserve"> операционной системой </w:t>
      </w:r>
      <w:r w:rsidR="00095129">
        <w:rPr>
          <w:lang w:val="en-US"/>
        </w:rPr>
        <w:t>Android</w:t>
      </w:r>
      <w:r w:rsidR="00095129" w:rsidRPr="00095129">
        <w:t xml:space="preserve"> </w:t>
      </w:r>
      <w:r w:rsidR="00095129">
        <w:t xml:space="preserve">были созданы две служебные таблицы: </w:t>
      </w:r>
    </w:p>
    <w:p w:rsidR="00095129" w:rsidRDefault="00095129" w:rsidP="004D7A99">
      <w:pPr>
        <w:pStyle w:val="ad"/>
        <w:numPr>
          <w:ilvl w:val="0"/>
          <w:numId w:val="23"/>
        </w:numPr>
      </w:pPr>
      <w:r>
        <w:rPr>
          <w:lang w:val="en-US"/>
        </w:rPr>
        <w:t>android</w:t>
      </w:r>
      <w:r w:rsidRPr="00095129">
        <w:t>_</w:t>
      </w:r>
      <w:r>
        <w:rPr>
          <w:lang w:val="en-US"/>
        </w:rPr>
        <w:t>metadata</w:t>
      </w:r>
      <w:r w:rsidRPr="00095129">
        <w:t xml:space="preserve"> – </w:t>
      </w:r>
      <w:r>
        <w:t>таблица, содержащая информацию о локализации;</w:t>
      </w:r>
    </w:p>
    <w:p w:rsidR="002960D7" w:rsidRPr="00095129" w:rsidRDefault="00095129" w:rsidP="002960D7">
      <w:pPr>
        <w:pStyle w:val="ad"/>
        <w:numPr>
          <w:ilvl w:val="0"/>
          <w:numId w:val="23"/>
        </w:numPr>
      </w:pPr>
      <w:r>
        <w:rPr>
          <w:lang w:val="en-US"/>
        </w:rPr>
        <w:t>sqlite</w:t>
      </w:r>
      <w:r w:rsidRPr="00095129">
        <w:t>_</w:t>
      </w:r>
      <w:r>
        <w:rPr>
          <w:lang w:val="en-US"/>
        </w:rPr>
        <w:t>sequence</w:t>
      </w:r>
      <w:r w:rsidRPr="00095129">
        <w:t xml:space="preserve"> – </w:t>
      </w:r>
      <w:r>
        <w:t>таблица, содержащая информацию о количестве строк всех таблиц базы данных.</w:t>
      </w:r>
    </w:p>
    <w:p w:rsidR="00D85E7C" w:rsidRDefault="003049CE" w:rsidP="00D85E7C">
      <w:pPr>
        <w:pStyle w:val="2"/>
      </w:pPr>
      <w:bookmarkStart w:id="14" w:name="_Toc359929609"/>
      <w:r>
        <w:lastRenderedPageBreak/>
        <w:t xml:space="preserve">   </w:t>
      </w:r>
      <w:bookmarkStart w:id="15" w:name="_Toc360035903"/>
      <w:r w:rsidR="002960D7">
        <w:t>Разработка</w:t>
      </w:r>
      <w:r w:rsidR="002C699D">
        <w:t xml:space="preserve"> программного обеспечения</w:t>
      </w:r>
      <w:bookmarkEnd w:id="14"/>
      <w:bookmarkEnd w:id="15"/>
    </w:p>
    <w:p w:rsidR="00396CAA" w:rsidRDefault="00915C30" w:rsidP="00396CAA">
      <w:r>
        <w:tab/>
      </w:r>
      <w:r w:rsidR="00396CAA">
        <w:t>Для проектирования</w:t>
      </w:r>
      <w:r>
        <w:t xml:space="preserve"> программного обеспечения</w:t>
      </w:r>
      <w:r w:rsidR="00396CAA">
        <w:t xml:space="preserve"> был использован графический язык </w:t>
      </w:r>
      <w:r w:rsidR="00396CAA">
        <w:rPr>
          <w:lang w:val="en-US"/>
        </w:rPr>
        <w:t>UML</w:t>
      </w:r>
      <w:r w:rsidR="00396CAA" w:rsidRPr="00396CAA">
        <w:t>.</w:t>
      </w:r>
      <w:r w:rsidR="004038EE">
        <w:t xml:space="preserve"> </w:t>
      </w:r>
      <w:r w:rsidR="004038EE">
        <w:rPr>
          <w:lang w:val="en-US"/>
        </w:rPr>
        <w:t>UML</w:t>
      </w:r>
      <w:r w:rsidR="004038EE" w:rsidRPr="004038EE">
        <w:t xml:space="preserve"> – </w:t>
      </w:r>
      <w:r w:rsidR="004038EE">
        <w:t>язык графического описания объектного моделирования в области разработки программного обеспечения.</w:t>
      </w:r>
      <w:r w:rsidR="00396CAA">
        <w:t xml:space="preserve"> В процессе проектирования были созданы следующие диаграммы:</w:t>
      </w:r>
    </w:p>
    <w:p w:rsidR="00396CAA" w:rsidRDefault="00396CAA" w:rsidP="004D7A99">
      <w:pPr>
        <w:pStyle w:val="ad"/>
        <w:numPr>
          <w:ilvl w:val="0"/>
          <w:numId w:val="10"/>
        </w:numPr>
      </w:pPr>
      <w:r>
        <w:t>диаграмма прецедентов;</w:t>
      </w:r>
    </w:p>
    <w:p w:rsidR="00396CAA" w:rsidRDefault="00396CAA" w:rsidP="004D7A99">
      <w:pPr>
        <w:pStyle w:val="ad"/>
        <w:numPr>
          <w:ilvl w:val="0"/>
          <w:numId w:val="10"/>
        </w:numPr>
      </w:pPr>
      <w:r>
        <w:t>диаграмма классов</w:t>
      </w:r>
      <w:r w:rsidR="00944634">
        <w:t>,</w:t>
      </w:r>
      <w:r w:rsidR="00915C30">
        <w:t xml:space="preserve"> взаимодействующих с базой данных</w:t>
      </w:r>
      <w:r w:rsidR="00980223">
        <w:t>;</w:t>
      </w:r>
    </w:p>
    <w:p w:rsidR="00915C30" w:rsidRDefault="00915C30" w:rsidP="004D7A99">
      <w:pPr>
        <w:pStyle w:val="ad"/>
        <w:numPr>
          <w:ilvl w:val="0"/>
          <w:numId w:val="10"/>
        </w:numPr>
      </w:pPr>
      <w:r>
        <w:t>диаграмма классов без</w:t>
      </w:r>
      <w:r w:rsidR="004F621D">
        <w:t xml:space="preserve"> непосредственного</w:t>
      </w:r>
      <w:r>
        <w:t xml:space="preserve"> взаимодействия с базой данных</w:t>
      </w:r>
      <w:r w:rsidR="00645E1D">
        <w:t>;</w:t>
      </w:r>
    </w:p>
    <w:p w:rsidR="00645E1D" w:rsidRDefault="00645E1D" w:rsidP="004D7A99">
      <w:pPr>
        <w:pStyle w:val="ad"/>
        <w:numPr>
          <w:ilvl w:val="0"/>
          <w:numId w:val="10"/>
        </w:numPr>
      </w:pPr>
      <w:r>
        <w:t xml:space="preserve">диаграмма классов, определяющих </w:t>
      </w:r>
      <w:r w:rsidR="00DD4015">
        <w:t>паттерн</w:t>
      </w:r>
      <w:r>
        <w:t xml:space="preserve"> «состояние».</w:t>
      </w:r>
    </w:p>
    <w:p w:rsidR="00870514" w:rsidRDefault="007059E4" w:rsidP="0071112D">
      <w:r w:rsidRPr="007059E4">
        <w:tab/>
      </w:r>
      <w:r w:rsidR="00915C30">
        <w:t>Диаграмма прецедентов – это диаграмма, от</w:t>
      </w:r>
      <w:r w:rsidR="004B4FF9">
        <w:t>ражающая</w:t>
      </w:r>
      <w:r w:rsidR="00915C30">
        <w:t xml:space="preserve"> </w:t>
      </w:r>
      <w:r w:rsidR="004B4FF9">
        <w:t>отношения</w:t>
      </w:r>
      <w:r w:rsidR="00915C30">
        <w:t xml:space="preserve"> различных </w:t>
      </w:r>
      <w:r w:rsidR="00980223">
        <w:t>актеров</w:t>
      </w:r>
      <w:r w:rsidR="004B4FF9">
        <w:t xml:space="preserve"> с имеющимися прецедентами.</w:t>
      </w:r>
      <w:r w:rsidR="00980223">
        <w:t xml:space="preserve"> Под актерами понимается некая роль, взаимодействующая с рассматриваемым объектом, а под прецедентом – некая последовательность действий. Эта</w:t>
      </w:r>
      <w:r w:rsidR="004B4FF9">
        <w:t xml:space="preserve"> диаграмма позволяет описать систему на концептуальном уровне. </w:t>
      </w:r>
      <w:r w:rsidR="00980223">
        <w:t>В данном случае были выявлены следующие актеры и соответствующие им прецеденты</w:t>
      </w:r>
      <w:r w:rsidR="00B92882">
        <w:t xml:space="preserve"> (таблица 6)</w:t>
      </w:r>
      <w:r w:rsidR="00980223">
        <w:t>:</w:t>
      </w:r>
    </w:p>
    <w:p w:rsidR="00B92882" w:rsidRDefault="00B92882" w:rsidP="0071112D"/>
    <w:p w:rsidR="00B92882" w:rsidRDefault="00B92882" w:rsidP="00B92882">
      <w:pPr>
        <w:pStyle w:val="af0"/>
      </w:pPr>
      <w:r>
        <w:t xml:space="preserve">Таблица </w:t>
      </w:r>
      <w:fldSimple w:instr=" SEQ Таблица \* ARABIC ">
        <w:r>
          <w:rPr>
            <w:noProof/>
          </w:rPr>
          <w:t>6</w:t>
        </w:r>
      </w:fldSimple>
      <w:r>
        <w:t xml:space="preserve"> - </w:t>
      </w:r>
      <w:r w:rsidRPr="003869CB">
        <w:t>Актеры и соответствующие им прецеденты</w:t>
      </w:r>
    </w:p>
    <w:tbl>
      <w:tblPr>
        <w:tblStyle w:val="af1"/>
        <w:tblW w:w="0" w:type="auto"/>
        <w:jc w:val="center"/>
        <w:tblLook w:val="04A0"/>
      </w:tblPr>
      <w:tblGrid>
        <w:gridCol w:w="4227"/>
        <w:gridCol w:w="2913"/>
      </w:tblGrid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Pr="00870514" w:rsidRDefault="00980223" w:rsidP="00DD4015">
            <w:pPr>
              <w:jc w:val="center"/>
              <w:rPr>
                <w:b/>
              </w:rPr>
            </w:pPr>
            <w:r w:rsidRPr="00870514">
              <w:rPr>
                <w:b/>
              </w:rPr>
              <w:t>Прецедент</w:t>
            </w:r>
          </w:p>
        </w:tc>
        <w:tc>
          <w:tcPr>
            <w:tcW w:w="0" w:type="auto"/>
            <w:vAlign w:val="center"/>
          </w:tcPr>
          <w:p w:rsidR="00980223" w:rsidRPr="00870514" w:rsidRDefault="00980223" w:rsidP="00DD4015">
            <w:pPr>
              <w:jc w:val="center"/>
              <w:rPr>
                <w:b/>
              </w:rPr>
            </w:pPr>
            <w:r w:rsidRPr="00870514">
              <w:rPr>
                <w:b/>
              </w:rPr>
              <w:t>Актер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р</w:t>
            </w:r>
            <w:r w:rsidR="00980223">
              <w:t>егистрация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п</w:t>
            </w:r>
            <w:r w:rsidR="00980223">
              <w:t>ользователь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а</w:t>
            </w:r>
            <w:r w:rsidR="00980223">
              <w:t>вторизация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пользователь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р</w:t>
            </w:r>
            <w:r w:rsidR="00980223">
              <w:t>едактирование профиля ребенка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пользователь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р</w:t>
            </w:r>
            <w:r w:rsidR="00980223">
              <w:t>едактирование заметки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пользователь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р</w:t>
            </w:r>
            <w:r w:rsidR="00980223">
              <w:t>едактирование уведомления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пользователь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и</w:t>
            </w:r>
            <w:r w:rsidR="00980223">
              <w:t>нициализация уведомления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keepNext/>
              <w:jc w:val="center"/>
            </w:pPr>
            <w:r>
              <w:t>мобильное устройство</w:t>
            </w:r>
          </w:p>
        </w:tc>
      </w:tr>
    </w:tbl>
    <w:p w:rsidR="00B92882" w:rsidRDefault="00B92882" w:rsidP="00915C30"/>
    <w:p w:rsidR="00870514" w:rsidRPr="00396CAA" w:rsidRDefault="00870514" w:rsidP="00915C30">
      <w:r>
        <w:t>Таким образом, исходя из данных таблицы, можно построить следующую диаграмму прецедентов</w:t>
      </w:r>
      <w:r w:rsidR="00F13339">
        <w:t xml:space="preserve"> (рис</w:t>
      </w:r>
      <w:r w:rsidR="00A44DF6">
        <w:t xml:space="preserve">унок </w:t>
      </w:r>
      <w:r w:rsidR="00F13339">
        <w:t>14)</w:t>
      </w:r>
      <w:r>
        <w:t>:</w:t>
      </w:r>
    </w:p>
    <w:p w:rsidR="00396CAA" w:rsidRDefault="00396CAA" w:rsidP="00597852">
      <w:r>
        <w:object w:dxaOrig="15456" w:dyaOrig="6235">
          <v:shape id="_x0000_i1026" type="#_x0000_t75" style="width:467.15pt;height:188.35pt" o:ole="">
            <v:imagedata r:id="rId23" o:title=""/>
          </v:shape>
          <o:OLEObject Type="Embed" ProgID="Visio.Drawing.11" ShapeID="_x0000_i1026" DrawAspect="Content" ObjectID="_1433801126" r:id="rId24"/>
        </w:object>
      </w:r>
    </w:p>
    <w:p w:rsidR="004038EE" w:rsidRDefault="00396CAA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4</w:t>
        </w:r>
      </w:fldSimple>
      <w:r>
        <w:t xml:space="preserve"> - Диаграмма прецедентов</w:t>
      </w:r>
    </w:p>
    <w:p w:rsidR="00F13339" w:rsidRPr="00F13339" w:rsidRDefault="00F13339" w:rsidP="00F13339"/>
    <w:p w:rsidR="00B91D45" w:rsidRDefault="000039B8" w:rsidP="004038EE">
      <w:r>
        <w:tab/>
        <w:t>Для реализации объектно-ориентированных методик разработки программного обеспечения были спроектированы классы программы</w:t>
      </w:r>
      <w:r w:rsidR="003D6EA7" w:rsidRPr="003D6EA7">
        <w:t xml:space="preserve"> [19]</w:t>
      </w:r>
      <w:r>
        <w:t xml:space="preserve">. </w:t>
      </w:r>
      <w:r w:rsidR="004038EE">
        <w:t xml:space="preserve">В первую очередь, для проектирования классов, за основу были взяты объекты базы данных. </w:t>
      </w:r>
      <w:r w:rsidR="00CD13E9">
        <w:t>Эти классы необходимы для использования данных, хранящихся в базе данных. Использование подразумевает собой добавление данных в базу, редактирование</w:t>
      </w:r>
      <w:r>
        <w:t xml:space="preserve"> и</w:t>
      </w:r>
      <w:r w:rsidR="00CD13E9">
        <w:t xml:space="preserve"> удаление</w:t>
      </w:r>
      <w:r w:rsidR="00FB0CB9" w:rsidRPr="00FB0CB9">
        <w:t xml:space="preserve"> [22]</w:t>
      </w:r>
      <w:r>
        <w:t>. Также были спроектированы классы, используемые в кастомизации стандартных элементов управления, формировании логики программы</w:t>
      </w:r>
      <w:r w:rsidR="00CD13E9">
        <w:t xml:space="preserve"> и выполнени</w:t>
      </w:r>
      <w:r>
        <w:t>и</w:t>
      </w:r>
      <w:r w:rsidR="00CD13E9">
        <w:t xml:space="preserve"> процедур по конвертации данных</w:t>
      </w:r>
      <w:r w:rsidR="003D6EA7" w:rsidRPr="003D6EA7">
        <w:t xml:space="preserve"> [17]</w:t>
      </w:r>
      <w:r w:rsidR="00CD13E9">
        <w:t>. В качестве процедур по конвертации данных были использованы следующие процедуры:</w:t>
      </w:r>
    </w:p>
    <w:p w:rsidR="00CD13E9" w:rsidRDefault="000039B8" w:rsidP="004D7A99">
      <w:pPr>
        <w:pStyle w:val="ad"/>
        <w:numPr>
          <w:ilvl w:val="0"/>
          <w:numId w:val="18"/>
        </w:numPr>
      </w:pPr>
      <w:r>
        <w:t>преобразование дат к необходимым форматам;</w:t>
      </w:r>
    </w:p>
    <w:p w:rsidR="000039B8" w:rsidRDefault="000039B8" w:rsidP="004D7A99">
      <w:pPr>
        <w:pStyle w:val="ad"/>
        <w:numPr>
          <w:ilvl w:val="0"/>
          <w:numId w:val="18"/>
        </w:numPr>
      </w:pPr>
      <w:r>
        <w:t>преобразование используемых пользователем изображений в массивы байт;</w:t>
      </w:r>
    </w:p>
    <w:p w:rsidR="00612FFF" w:rsidRDefault="000039B8" w:rsidP="004D7A99">
      <w:pPr>
        <w:pStyle w:val="ad"/>
        <w:numPr>
          <w:ilvl w:val="0"/>
          <w:numId w:val="18"/>
        </w:numPr>
      </w:pPr>
      <w:r>
        <w:t>преобразование массивов байт в изображение.</w:t>
      </w:r>
    </w:p>
    <w:p w:rsidR="00CB5A3B" w:rsidRDefault="00131E23" w:rsidP="00CB5A3B">
      <w:r>
        <w:t>Перечень спроектированных классов</w:t>
      </w:r>
      <w:r w:rsidR="00712794">
        <w:t>: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Account</w:t>
      </w:r>
      <w:r w:rsidRPr="00712794">
        <w:rPr>
          <w:lang w:eastAsia="ru-RU"/>
        </w:rPr>
        <w:t xml:space="preserve"> – </w:t>
      </w:r>
      <w:r>
        <w:rPr>
          <w:lang w:eastAsia="ru-RU"/>
        </w:rPr>
        <w:t>физическая реализация учетной записи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Children</w:t>
      </w:r>
      <w:r>
        <w:rPr>
          <w:lang w:eastAsia="ru-RU"/>
        </w:rPr>
        <w:t xml:space="preserve"> – физическая реализация профиля ребенка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e</w:t>
      </w:r>
      <w:r>
        <w:rPr>
          <w:lang w:eastAsia="ru-RU"/>
        </w:rPr>
        <w:t xml:space="preserve"> – физическая реализация заметки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ice</w:t>
      </w:r>
      <w:r>
        <w:rPr>
          <w:lang w:eastAsia="ru-RU"/>
        </w:rPr>
        <w:t xml:space="preserve"> – физическая реализация уведомления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lastRenderedPageBreak/>
        <w:t>DataManager</w:t>
      </w:r>
      <w:r>
        <w:rPr>
          <w:lang w:eastAsia="ru-RU"/>
        </w:rPr>
        <w:t xml:space="preserve"> – класс, предоставляющий методы взаимодействия со статическими переменными проекта, методы для конвертации данных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DataAdapter</w:t>
      </w:r>
      <w:r>
        <w:rPr>
          <w:lang w:eastAsia="ru-RU"/>
        </w:rPr>
        <w:t xml:space="preserve"> – класс, предоставляющий методы взаимодействия с базой и статические переменные форматов дат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ActivityEnum</w:t>
      </w:r>
      <w:r>
        <w:rPr>
          <w:lang w:eastAsia="ru-RU"/>
        </w:rPr>
        <w:t xml:space="preserve"> – перечисляемый тип данных, множеством значений которого являются идентификаторы форм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MyAsyncTask</w:t>
      </w:r>
      <w:r>
        <w:rPr>
          <w:lang w:eastAsia="ru-RU"/>
        </w:rPr>
        <w:t xml:space="preserve"> – класс, необходимый для запуска асинхронного запроса с выводом сообщения на экран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ListViewNoteAdapter</w:t>
      </w:r>
      <w:r>
        <w:rPr>
          <w:lang w:eastAsia="ru-RU"/>
        </w:rPr>
        <w:t xml:space="preserve"> </w:t>
      </w:r>
      <w:r w:rsidR="009F6F6B">
        <w:rPr>
          <w:lang w:eastAsia="ru-RU"/>
        </w:rPr>
        <w:t>–</w:t>
      </w:r>
      <w:r>
        <w:rPr>
          <w:lang w:eastAsia="ru-RU"/>
        </w:rPr>
        <w:t xml:space="preserve"> </w:t>
      </w:r>
      <w:r w:rsidR="009F6F6B">
        <w:rPr>
          <w:lang w:eastAsia="ru-RU"/>
        </w:rPr>
        <w:t xml:space="preserve">адаптер кастомизированных пунктов элемента управления </w:t>
      </w:r>
      <w:r w:rsidR="009F6F6B">
        <w:rPr>
          <w:lang w:val="en-US" w:eastAsia="ru-RU"/>
        </w:rPr>
        <w:t>ListView</w:t>
      </w:r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заметок.</w:t>
      </w:r>
    </w:p>
    <w:p w:rsidR="009F6F6B" w:rsidRPr="009F6F6B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 w:rsidRPr="009F6F6B">
        <w:rPr>
          <w:lang w:val="en-US" w:eastAsia="ru-RU"/>
        </w:rPr>
        <w:t>ListViewChildrenAdapter</w:t>
      </w:r>
      <w:r w:rsidR="009F6F6B">
        <w:rPr>
          <w:lang w:eastAsia="ru-RU"/>
        </w:rPr>
        <w:t xml:space="preserve"> – адаптер кастомизированных пунктов элемента управления </w:t>
      </w:r>
      <w:r w:rsidR="009F6F6B">
        <w:rPr>
          <w:lang w:val="en-US" w:eastAsia="ru-RU"/>
        </w:rPr>
        <w:t>ListView</w:t>
      </w:r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профилей детей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 w:rsidRPr="009F6F6B">
        <w:rPr>
          <w:lang w:val="en-US" w:eastAsia="ru-RU"/>
        </w:rPr>
        <w:t>ListViewNoticeAdapte</w:t>
      </w:r>
      <w:r>
        <w:rPr>
          <w:lang w:val="en-US" w:eastAsia="ru-RU"/>
        </w:rPr>
        <w:t>r</w:t>
      </w:r>
      <w:r w:rsidR="009F6F6B">
        <w:rPr>
          <w:lang w:eastAsia="ru-RU"/>
        </w:rPr>
        <w:t xml:space="preserve"> – адаптер кастомизированных пунктов элемента управления </w:t>
      </w:r>
      <w:r w:rsidR="009F6F6B">
        <w:rPr>
          <w:lang w:val="en-US" w:eastAsia="ru-RU"/>
        </w:rPr>
        <w:t>ListView</w:t>
      </w:r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уведомлений.</w:t>
      </w:r>
    </w:p>
    <w:p w:rsid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BabyProgressDataBaseHelper</w:t>
      </w:r>
      <w:r w:rsidR="009F6F6B">
        <w:rPr>
          <w:lang w:eastAsia="ru-RU"/>
        </w:rPr>
        <w:t xml:space="preserve"> – класс, содержащий скрипты создания таблиц базы данных и статические константы, необходимые дл</w:t>
      </w:r>
      <w:r w:rsidR="00D51C53">
        <w:rPr>
          <w:lang w:eastAsia="ru-RU"/>
        </w:rPr>
        <w:t>я взаимодействия с базой данных.</w:t>
      </w:r>
    </w:p>
    <w:p w:rsidR="00F67132" w:rsidRDefault="00F67132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State</w:t>
      </w:r>
      <w:r w:rsidRPr="00F67132">
        <w:rPr>
          <w:lang w:eastAsia="ru-RU"/>
        </w:rPr>
        <w:t xml:space="preserve"> – </w:t>
      </w:r>
      <w:r>
        <w:rPr>
          <w:lang w:eastAsia="ru-RU"/>
        </w:rPr>
        <w:t>абстрактный класс, от которого происходит наследование классов –</w:t>
      </w:r>
      <w:r w:rsidR="00D51C53">
        <w:rPr>
          <w:lang w:eastAsia="ru-RU"/>
        </w:rPr>
        <w:t xml:space="preserve"> состояний.</w:t>
      </w:r>
    </w:p>
    <w:p w:rsidR="00F67132" w:rsidRDefault="00F67132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ChangeChildrenProfile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</w:t>
      </w:r>
      <w:r w:rsidR="00D51C53">
        <w:rPr>
          <w:lang w:eastAsia="ru-RU"/>
        </w:rPr>
        <w:t>, реализующий состояние пребывания на форме выбор</w:t>
      </w:r>
      <w:r w:rsidR="0027772C">
        <w:rPr>
          <w:lang w:eastAsia="ru-RU"/>
        </w:rPr>
        <w:t>а</w:t>
      </w:r>
      <w:r w:rsidR="00D51C53">
        <w:rPr>
          <w:lang w:eastAsia="ru-RU"/>
        </w:rPr>
        <w:t xml:space="preserve"> профиля ребенка.</w:t>
      </w:r>
    </w:p>
    <w:p w:rsidR="00D51C53" w:rsidRDefault="00D51C53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ChildrenProfile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профил</w:t>
      </w:r>
      <w:r w:rsidR="0027772C">
        <w:rPr>
          <w:lang w:eastAsia="ru-RU"/>
        </w:rPr>
        <w:t>я</w:t>
      </w:r>
      <w:r>
        <w:rPr>
          <w:lang w:eastAsia="ru-RU"/>
        </w:rPr>
        <w:t xml:space="preserve"> ребенка.</w:t>
      </w:r>
    </w:p>
    <w:p w:rsidR="00D51C53" w:rsidRDefault="00D51C53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EditNote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редактировани</w:t>
      </w:r>
      <w:r w:rsidR="0027772C">
        <w:rPr>
          <w:lang w:eastAsia="ru-RU"/>
        </w:rPr>
        <w:t>я</w:t>
      </w:r>
      <w:r>
        <w:rPr>
          <w:lang w:eastAsia="ru-RU"/>
        </w:rPr>
        <w:t xml:space="preserve"> заметки.</w:t>
      </w:r>
    </w:p>
    <w:p w:rsidR="00D51C53" w:rsidRDefault="00D51C53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Login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аутентификации.</w:t>
      </w:r>
    </w:p>
    <w:p w:rsidR="00D51C53" w:rsidRDefault="00D51C53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es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</w:t>
      </w:r>
      <w:r w:rsidR="0027772C">
        <w:rPr>
          <w:lang w:eastAsia="ru-RU"/>
        </w:rPr>
        <w:t xml:space="preserve"> просмотра заметок на дату.</w:t>
      </w:r>
    </w:p>
    <w:p w:rsidR="0027772C" w:rsidRDefault="0027772C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lastRenderedPageBreak/>
        <w:t>RegistrationState</w:t>
      </w:r>
      <w:r w:rsidRPr="0027772C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</w:t>
      </w:r>
      <w:r w:rsidRPr="0027772C">
        <w:rPr>
          <w:lang w:eastAsia="ru-RU"/>
        </w:rPr>
        <w:t xml:space="preserve"> </w:t>
      </w:r>
      <w:r>
        <w:rPr>
          <w:lang w:eastAsia="ru-RU"/>
        </w:rPr>
        <w:t>регистрации.</w:t>
      </w:r>
    </w:p>
    <w:p w:rsidR="0027772C" w:rsidRDefault="0027772C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ViewChildrenProfileState</w:t>
      </w:r>
      <w:r w:rsidRPr="0027772C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просмотра профиля ребенка.</w:t>
      </w:r>
    </w:p>
    <w:p w:rsidR="0027772C" w:rsidRDefault="0027772C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ViewNoteState</w:t>
      </w:r>
      <w:r w:rsidRPr="0027772C">
        <w:rPr>
          <w:lang w:eastAsia="ru-RU"/>
        </w:rPr>
        <w:t xml:space="preserve"> </w:t>
      </w:r>
      <w:r>
        <w:rPr>
          <w:lang w:eastAsia="ru-RU"/>
        </w:rPr>
        <w:t>– класс, реализующий состояние пребывания на форме просмотра заметки.</w:t>
      </w:r>
    </w:p>
    <w:p w:rsidR="00773E0F" w:rsidRDefault="00773E0F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EditNoticeState</w:t>
      </w:r>
      <w:r w:rsidRPr="00773E0F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редактирования уведомления.</w:t>
      </w:r>
    </w:p>
    <w:p w:rsidR="00773E0F" w:rsidRDefault="00773E0F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ificationsState</w:t>
      </w:r>
      <w:r w:rsidRPr="00773E0F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просмотра заявок.</w:t>
      </w:r>
    </w:p>
    <w:p w:rsidR="00773E0F" w:rsidRDefault="00773E0F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ificationUtils</w:t>
      </w:r>
      <w:r w:rsidRPr="00597852">
        <w:rPr>
          <w:lang w:eastAsia="ru-RU"/>
        </w:rPr>
        <w:t xml:space="preserve"> – </w:t>
      </w:r>
      <w:r w:rsidR="00FB0CB9">
        <w:rPr>
          <w:lang w:eastAsia="ru-RU"/>
        </w:rPr>
        <w:t>класс, позволяющий создавать</w:t>
      </w:r>
      <w:r w:rsidR="00FB0CB9" w:rsidRPr="00FB0CB9">
        <w:rPr>
          <w:lang w:eastAsia="ru-RU"/>
        </w:rPr>
        <w:t xml:space="preserve"> </w:t>
      </w:r>
      <w:r w:rsidR="00FB0CB9">
        <w:rPr>
          <w:lang w:eastAsia="ru-RU"/>
        </w:rPr>
        <w:t>уведомления</w:t>
      </w:r>
      <w:r w:rsidR="00597852">
        <w:rPr>
          <w:lang w:eastAsia="ru-RU"/>
        </w:rPr>
        <w:t>.</w:t>
      </w:r>
    </w:p>
    <w:p w:rsidR="00597852" w:rsidRDefault="00597852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AlarmReceiver</w:t>
      </w:r>
      <w:r w:rsidRPr="00597852">
        <w:rPr>
          <w:lang w:eastAsia="ru-RU"/>
        </w:rPr>
        <w:t xml:space="preserve"> – </w:t>
      </w:r>
      <w:r>
        <w:rPr>
          <w:lang w:eastAsia="ru-RU"/>
        </w:rPr>
        <w:t>класс, инициирующий создание уведомления в статус баре на момент наступления даты и времени уведомления.</w:t>
      </w:r>
    </w:p>
    <w:p w:rsidR="00597852" w:rsidRDefault="00597852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ificationAsyncTask</w:t>
      </w:r>
      <w:r w:rsidRPr="00597852">
        <w:rPr>
          <w:lang w:eastAsia="ru-RU"/>
        </w:rPr>
        <w:t xml:space="preserve"> – </w:t>
      </w:r>
      <w:r>
        <w:rPr>
          <w:lang w:eastAsia="ru-RU"/>
        </w:rPr>
        <w:t>класс, использующийся для создания уведомления в дополнительном потоке.</w:t>
      </w:r>
    </w:p>
    <w:p w:rsidR="00A44DF6" w:rsidRDefault="00872494" w:rsidP="001E25F6">
      <w:pPr>
        <w:rPr>
          <w:lang w:eastAsia="ru-RU"/>
        </w:rPr>
      </w:pPr>
      <w:r>
        <w:rPr>
          <w:lang w:eastAsia="ru-RU"/>
        </w:rPr>
        <w:tab/>
        <w:t xml:space="preserve">При проектировании </w:t>
      </w:r>
      <w:r w:rsidR="00612FFF">
        <w:rPr>
          <w:lang w:eastAsia="ru-RU"/>
        </w:rPr>
        <w:t>программного обеспечения</w:t>
      </w:r>
      <w:r>
        <w:rPr>
          <w:lang w:eastAsia="ru-RU"/>
        </w:rPr>
        <w:t xml:space="preserve"> были использованы шаблоны проектирования. Шаблон проектирования (паттерн) – повторимая архитектурная конструкция, представляющая собой решение проблемы проектирования в рамках некоторого часто возникающего контекста. </w:t>
      </w:r>
      <w:r w:rsidR="005B39F9">
        <w:rPr>
          <w:lang w:eastAsia="ru-RU"/>
        </w:rPr>
        <w:t xml:space="preserve">Использованные в работе шаблоны проектирования представлены </w:t>
      </w:r>
      <w:r w:rsidR="001E25F6">
        <w:rPr>
          <w:lang w:eastAsia="ru-RU"/>
        </w:rPr>
        <w:t>ниже.</w:t>
      </w:r>
      <w:r w:rsidR="003D6EA7" w:rsidRPr="003D6EA7">
        <w:rPr>
          <w:lang w:eastAsia="ru-RU"/>
        </w:rPr>
        <w:t xml:space="preserve"> </w:t>
      </w:r>
    </w:p>
    <w:p w:rsidR="00872494" w:rsidRDefault="00A44DF6" w:rsidP="001E25F6">
      <w:pPr>
        <w:rPr>
          <w:lang w:eastAsia="ru-RU"/>
        </w:rPr>
      </w:pPr>
      <w:r>
        <w:rPr>
          <w:b/>
          <w:lang w:eastAsia="ru-RU"/>
        </w:rPr>
        <w:tab/>
      </w:r>
      <w:r w:rsidR="001E25F6" w:rsidRPr="00A44DF6">
        <w:rPr>
          <w:b/>
          <w:lang w:eastAsia="ru-RU"/>
        </w:rPr>
        <w:t>О</w:t>
      </w:r>
      <w:r w:rsidR="00872494" w:rsidRPr="00A44DF6">
        <w:rPr>
          <w:b/>
          <w:lang w:eastAsia="ru-RU"/>
        </w:rPr>
        <w:t>диночка</w:t>
      </w:r>
      <w:r w:rsidR="00872494">
        <w:rPr>
          <w:lang w:eastAsia="ru-RU"/>
        </w:rPr>
        <w:t xml:space="preserve"> – шаблон проектирования, гарантирующий, что какой – либо класс имеет только единственный экземпляр, и предоставляющий глобальную точку доступа к этому экземпляру</w:t>
      </w:r>
      <w:r w:rsidR="003D6EA7" w:rsidRPr="003D6EA7">
        <w:rPr>
          <w:lang w:eastAsia="ru-RU"/>
        </w:rPr>
        <w:t xml:space="preserve"> [13]</w:t>
      </w:r>
      <w:r w:rsidR="001E25F6">
        <w:rPr>
          <w:lang w:eastAsia="ru-RU"/>
        </w:rPr>
        <w:t>.</w:t>
      </w:r>
    </w:p>
    <w:p w:rsidR="00872494" w:rsidRDefault="00A44DF6" w:rsidP="001E25F6">
      <w:r>
        <w:rPr>
          <w:b/>
          <w:lang w:eastAsia="ru-RU"/>
        </w:rPr>
        <w:tab/>
      </w:r>
      <w:r w:rsidR="001E25F6" w:rsidRPr="00A44DF6">
        <w:rPr>
          <w:b/>
          <w:lang w:eastAsia="ru-RU"/>
        </w:rPr>
        <w:t>С</w:t>
      </w:r>
      <w:r w:rsidR="00872494" w:rsidRPr="00A44DF6">
        <w:rPr>
          <w:b/>
          <w:lang w:eastAsia="ru-RU"/>
        </w:rPr>
        <w:t>остояние</w:t>
      </w:r>
      <w:r w:rsidR="00872494">
        <w:rPr>
          <w:lang w:eastAsia="ru-RU"/>
        </w:rPr>
        <w:t xml:space="preserve"> </w:t>
      </w:r>
      <w:r w:rsidR="005B39F9">
        <w:rPr>
          <w:lang w:eastAsia="ru-RU"/>
        </w:rPr>
        <w:t>–</w:t>
      </w:r>
      <w:r w:rsidR="00872494">
        <w:rPr>
          <w:lang w:eastAsia="ru-RU"/>
        </w:rPr>
        <w:t xml:space="preserve"> </w:t>
      </w:r>
      <w:r w:rsidR="005B39F9">
        <w:rPr>
          <w:lang w:eastAsia="ru-RU"/>
        </w:rPr>
        <w:t>шаблон проектирования, который представляет собой реализацию конечного автомата. Задача паттерна состоит в изменении поведения объекта при изменении его внутреннего состояния</w:t>
      </w:r>
      <w:r w:rsidR="00865C77" w:rsidRPr="00865C77">
        <w:rPr>
          <w:lang w:eastAsia="ru-RU"/>
        </w:rPr>
        <w:t xml:space="preserve"> [</w:t>
      </w:r>
      <w:r w:rsidR="00612C2A" w:rsidRPr="00612C2A">
        <w:rPr>
          <w:lang w:eastAsia="ru-RU"/>
        </w:rPr>
        <w:t>27</w:t>
      </w:r>
      <w:r w:rsidR="00865C77" w:rsidRPr="00865C77">
        <w:rPr>
          <w:lang w:eastAsia="ru-RU"/>
        </w:rPr>
        <w:t>]</w:t>
      </w:r>
      <w:r w:rsidR="005B39F9">
        <w:rPr>
          <w:lang w:eastAsia="ru-RU"/>
        </w:rPr>
        <w:t>.</w:t>
      </w:r>
    </w:p>
    <w:p w:rsidR="004E5DBC" w:rsidRDefault="00A44DF6" w:rsidP="004E5DBC">
      <w:pPr>
        <w:rPr>
          <w:rStyle w:val="apple-converted-space"/>
          <w:lang w:eastAsia="ru-RU"/>
        </w:rPr>
      </w:pPr>
      <w:r>
        <w:rPr>
          <w:rStyle w:val="apple-converted-space"/>
          <w:b/>
          <w:lang w:eastAsia="ru-RU"/>
        </w:rPr>
        <w:tab/>
      </w:r>
      <w:r w:rsidR="001E25F6" w:rsidRPr="00A44DF6">
        <w:rPr>
          <w:rStyle w:val="apple-converted-space"/>
          <w:b/>
          <w:lang w:eastAsia="ru-RU"/>
        </w:rPr>
        <w:t>С</w:t>
      </w:r>
      <w:r w:rsidR="005B39F9" w:rsidRPr="00A44DF6">
        <w:rPr>
          <w:rStyle w:val="apple-converted-space"/>
          <w:b/>
          <w:lang w:eastAsia="ru-RU"/>
        </w:rPr>
        <w:t>тратегия</w:t>
      </w:r>
      <w:r w:rsidR="005B39F9">
        <w:rPr>
          <w:rStyle w:val="apple-converted-space"/>
          <w:lang w:eastAsia="ru-RU"/>
        </w:rPr>
        <w:t xml:space="preserve"> – поведенческий шаблон проектирования, предназначенный для определения семейства алгоритмов, инкапсуляции каждого из них и обеспечения их взаимозаменяемости. Данный паттерн позволяет менять </w:t>
      </w:r>
      <w:r w:rsidR="005B39F9">
        <w:rPr>
          <w:rStyle w:val="apple-converted-space"/>
          <w:lang w:eastAsia="ru-RU"/>
        </w:rPr>
        <w:lastRenderedPageBreak/>
        <w:t>выбранный алгоритм независимо от объектов – клиентов, которые его используют</w:t>
      </w:r>
      <w:r w:rsidR="004B0962" w:rsidRPr="004B0962">
        <w:rPr>
          <w:rStyle w:val="apple-converted-space"/>
          <w:lang w:eastAsia="ru-RU"/>
        </w:rPr>
        <w:t xml:space="preserve"> [9]</w:t>
      </w:r>
      <w:r w:rsidR="001E25F6">
        <w:rPr>
          <w:rStyle w:val="apple-converted-space"/>
          <w:lang w:eastAsia="ru-RU"/>
        </w:rPr>
        <w:t>.</w:t>
      </w:r>
      <w:r w:rsidR="004E5DBC">
        <w:rPr>
          <w:rStyle w:val="apple-converted-space"/>
          <w:lang w:eastAsia="ru-RU"/>
        </w:rPr>
        <w:t xml:space="preserve"> </w:t>
      </w:r>
    </w:p>
    <w:p w:rsidR="005B39F9" w:rsidRDefault="004E5DBC" w:rsidP="004E5DBC">
      <w:pPr>
        <w:rPr>
          <w:rStyle w:val="apple-converted-space"/>
          <w:lang w:eastAsia="ru-RU"/>
        </w:rPr>
      </w:pPr>
      <w:r>
        <w:rPr>
          <w:rStyle w:val="apple-converted-space"/>
          <w:lang w:val="en-US" w:eastAsia="ru-RU"/>
        </w:rPr>
        <w:t>MVC</w:t>
      </w:r>
      <w:r w:rsidRPr="004E5DBC">
        <w:rPr>
          <w:rStyle w:val="apple-converted-space"/>
          <w:lang w:eastAsia="ru-RU"/>
        </w:rPr>
        <w:t xml:space="preserve"> </w:t>
      </w:r>
      <w:r>
        <w:rPr>
          <w:rStyle w:val="apple-converted-space"/>
          <w:lang w:eastAsia="ru-RU"/>
        </w:rPr>
        <w:t>–</w:t>
      </w:r>
      <w:r w:rsidRPr="004E5DBC">
        <w:rPr>
          <w:rStyle w:val="apple-converted-space"/>
          <w:lang w:eastAsia="ru-RU"/>
        </w:rPr>
        <w:t xml:space="preserve"> </w:t>
      </w:r>
      <w:r>
        <w:rPr>
          <w:rStyle w:val="apple-converted-space"/>
          <w:lang w:eastAsia="ru-RU"/>
        </w:rPr>
        <w:t>схема использования нескольких шаблонов проектирования, с помощью которых модель данных приложения, пользовательский интерфейс и взаимодействие с пользователем разделены на три отдельных компонента так, что модификация одного из компонентов оказывает минимальное воздействие на остальные</w:t>
      </w:r>
      <w:r w:rsidR="00A43E6B" w:rsidRPr="00A43E6B">
        <w:rPr>
          <w:rStyle w:val="apple-converted-space"/>
          <w:lang w:eastAsia="ru-RU"/>
        </w:rPr>
        <w:t xml:space="preserve"> [11]</w:t>
      </w:r>
      <w:r>
        <w:rPr>
          <w:rStyle w:val="apple-converted-space"/>
          <w:lang w:eastAsia="ru-RU"/>
        </w:rPr>
        <w:t>.</w:t>
      </w:r>
    </w:p>
    <w:p w:rsidR="002F58D7" w:rsidRDefault="004E5DBC" w:rsidP="001E25F6">
      <w:pPr>
        <w:rPr>
          <w:rStyle w:val="apple-converted-space"/>
          <w:lang w:eastAsia="ru-RU"/>
        </w:rPr>
      </w:pPr>
      <w:r>
        <w:rPr>
          <w:rStyle w:val="apple-converted-space"/>
          <w:lang w:eastAsia="ru-RU"/>
        </w:rPr>
        <w:tab/>
        <w:t>Ниже представлена диаграмма, отображающая связи классов, определяющих шаблон проектирования состояние</w:t>
      </w:r>
      <w:r w:rsidR="00F13339">
        <w:rPr>
          <w:rStyle w:val="apple-converted-space"/>
          <w:lang w:eastAsia="ru-RU"/>
        </w:rPr>
        <w:t xml:space="preserve"> (рис</w:t>
      </w:r>
      <w:r w:rsidR="00A44DF6">
        <w:rPr>
          <w:rStyle w:val="apple-converted-space"/>
          <w:lang w:eastAsia="ru-RU"/>
        </w:rPr>
        <w:t>унок</w:t>
      </w:r>
      <w:r w:rsidR="00F13339">
        <w:rPr>
          <w:rStyle w:val="apple-converted-space"/>
          <w:lang w:eastAsia="ru-RU"/>
        </w:rPr>
        <w:t xml:space="preserve"> 15)</w:t>
      </w:r>
      <w:r>
        <w:rPr>
          <w:rStyle w:val="apple-converted-space"/>
          <w:lang w:eastAsia="ru-RU"/>
        </w:rPr>
        <w:t>.</w:t>
      </w:r>
    </w:p>
    <w:p w:rsidR="00F13339" w:rsidRDefault="00F13339" w:rsidP="001E25F6">
      <w:pPr>
        <w:rPr>
          <w:rStyle w:val="apple-converted-space"/>
          <w:lang w:eastAsia="ru-RU"/>
        </w:rPr>
      </w:pPr>
    </w:p>
    <w:p w:rsidR="002F58D7" w:rsidRDefault="002F58D7" w:rsidP="00F13339">
      <w:r>
        <w:rPr>
          <w:noProof/>
          <w:lang w:eastAsia="ru-RU"/>
        </w:rPr>
        <w:drawing>
          <wp:inline distT="0" distB="0" distL="0" distR="0">
            <wp:extent cx="5936638" cy="5497032"/>
            <wp:effectExtent l="19050" t="0" r="6962" b="0"/>
            <wp:docPr id="9" name="Рисунок 20" descr="W:\Diplom\писанина\скрины\st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W:\Diplom\писанина\скрины\state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005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58D7" w:rsidRDefault="002F58D7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5</w:t>
        </w:r>
      </w:fldSimple>
      <w:r>
        <w:t xml:space="preserve"> - Д</w:t>
      </w:r>
      <w:r w:rsidRPr="00511C91">
        <w:t>иаграмма классов, определяющих шаблон проектирования «состояние».</w:t>
      </w:r>
    </w:p>
    <w:p w:rsidR="00F13339" w:rsidRPr="00F13339" w:rsidRDefault="00F13339" w:rsidP="00F13339"/>
    <w:p w:rsidR="00527B9D" w:rsidRDefault="004E5DBC" w:rsidP="00872494">
      <w:pPr>
        <w:rPr>
          <w:lang w:eastAsia="ru-RU"/>
        </w:rPr>
      </w:pPr>
      <w:r>
        <w:rPr>
          <w:lang w:eastAsia="ru-RU"/>
        </w:rPr>
        <w:lastRenderedPageBreak/>
        <w:t>Такой стрелкой, как на диаграмме выше, отображается связь – наследование. На диаграмме видно, что в основе</w:t>
      </w:r>
      <w:r w:rsidR="00527B9D">
        <w:rPr>
          <w:lang w:eastAsia="ru-RU"/>
        </w:rPr>
        <w:t xml:space="preserve"> реализованного</w:t>
      </w:r>
      <w:r>
        <w:rPr>
          <w:lang w:eastAsia="ru-RU"/>
        </w:rPr>
        <w:t xml:space="preserve"> </w:t>
      </w:r>
      <w:r w:rsidR="00527B9D">
        <w:rPr>
          <w:lang w:eastAsia="ru-RU"/>
        </w:rPr>
        <w:t>паттерна «состояние»</w:t>
      </w:r>
      <w:r>
        <w:rPr>
          <w:lang w:eastAsia="ru-RU"/>
        </w:rPr>
        <w:t xml:space="preserve"> </w:t>
      </w:r>
      <w:r w:rsidR="00527B9D">
        <w:rPr>
          <w:lang w:eastAsia="ru-RU"/>
        </w:rPr>
        <w:t xml:space="preserve">лежит абстрактный класс </w:t>
      </w:r>
      <w:r w:rsidR="00527B9D">
        <w:rPr>
          <w:lang w:val="en-US" w:eastAsia="ru-RU"/>
        </w:rPr>
        <w:t>State</w:t>
      </w:r>
      <w:r w:rsidR="00527B9D" w:rsidRPr="00527B9D">
        <w:rPr>
          <w:lang w:eastAsia="ru-RU"/>
        </w:rPr>
        <w:t>.</w:t>
      </w:r>
      <w:r w:rsidR="00527B9D">
        <w:rPr>
          <w:lang w:eastAsia="ru-RU"/>
        </w:rPr>
        <w:t xml:space="preserve"> Этот класс содержит в себе полный перечень событий, которые могу произойти на каком-либо состоянии</w:t>
      </w:r>
      <w:r w:rsidR="00EE7449" w:rsidRPr="00EE7449">
        <w:rPr>
          <w:lang w:eastAsia="ru-RU"/>
        </w:rPr>
        <w:t xml:space="preserve"> [26]</w:t>
      </w:r>
      <w:r w:rsidR="00527B9D">
        <w:rPr>
          <w:lang w:eastAsia="ru-RU"/>
        </w:rPr>
        <w:t>.</w:t>
      </w:r>
      <w:r w:rsidR="00527B9D" w:rsidRPr="00527B9D">
        <w:rPr>
          <w:lang w:eastAsia="ru-RU"/>
        </w:rPr>
        <w:t xml:space="preserve"> </w:t>
      </w:r>
      <w:r w:rsidR="00527B9D">
        <w:rPr>
          <w:lang w:eastAsia="ru-RU"/>
        </w:rPr>
        <w:t xml:space="preserve">Остальные классы на диаграмме являются потомками класса </w:t>
      </w:r>
      <w:r w:rsidR="00527B9D">
        <w:rPr>
          <w:lang w:val="en-US" w:eastAsia="ru-RU"/>
        </w:rPr>
        <w:t>State</w:t>
      </w:r>
      <w:r w:rsidR="00527B9D" w:rsidRPr="00527B9D">
        <w:rPr>
          <w:lang w:eastAsia="ru-RU"/>
        </w:rPr>
        <w:t xml:space="preserve"> </w:t>
      </w:r>
      <w:r w:rsidR="00527B9D">
        <w:rPr>
          <w:lang w:eastAsia="ru-RU"/>
        </w:rPr>
        <w:t>и частично реализуют его методы.</w:t>
      </w:r>
      <w:r w:rsidR="00322738">
        <w:rPr>
          <w:lang w:eastAsia="ru-RU"/>
        </w:rPr>
        <w:t xml:space="preserve"> </w:t>
      </w:r>
      <w:r w:rsidR="001B7AEA">
        <w:rPr>
          <w:lang w:eastAsia="ru-RU"/>
        </w:rPr>
        <w:t xml:space="preserve">Каждый из классов-потомков представляет собой состояние пребывания на какой-либо форме приложения. </w:t>
      </w:r>
      <w:r w:rsidR="00527B9D">
        <w:rPr>
          <w:lang w:eastAsia="ru-RU"/>
        </w:rPr>
        <w:t xml:space="preserve"> Ниже расположена диаграмма классов, которые непосредственно взаимодействуют с локальной базой данных приложения</w:t>
      </w:r>
      <w:r w:rsidR="00F13339">
        <w:rPr>
          <w:lang w:eastAsia="ru-RU"/>
        </w:rPr>
        <w:t xml:space="preserve"> (рис</w:t>
      </w:r>
      <w:r w:rsidR="00A44DF6">
        <w:rPr>
          <w:lang w:eastAsia="ru-RU"/>
        </w:rPr>
        <w:t>унок</w:t>
      </w:r>
      <w:r w:rsidR="00F13339">
        <w:rPr>
          <w:lang w:eastAsia="ru-RU"/>
        </w:rPr>
        <w:t xml:space="preserve"> 16)</w:t>
      </w:r>
      <w:r w:rsidR="00527B9D">
        <w:rPr>
          <w:lang w:eastAsia="ru-RU"/>
        </w:rPr>
        <w:t>.</w:t>
      </w:r>
    </w:p>
    <w:p w:rsidR="00F13339" w:rsidRDefault="00F13339" w:rsidP="00872494">
      <w:pPr>
        <w:rPr>
          <w:lang w:eastAsia="ru-RU"/>
        </w:rPr>
      </w:pPr>
    </w:p>
    <w:p w:rsidR="00527B9D" w:rsidRDefault="00527B9D" w:rsidP="00F13339">
      <w:r>
        <w:rPr>
          <w:noProof/>
          <w:lang w:eastAsia="ru-RU"/>
        </w:rPr>
        <w:drawing>
          <wp:inline distT="0" distB="0" distL="0" distR="0">
            <wp:extent cx="5942133" cy="5582093"/>
            <wp:effectExtent l="19050" t="0" r="1467" b="0"/>
            <wp:docPr id="29" name="Рисунок 32" descr="W:\workspace\models\D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W:\workspace\models\DB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847" cy="5581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7B9D" w:rsidRDefault="00527B9D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6</w:t>
        </w:r>
      </w:fldSimple>
      <w:r>
        <w:t xml:space="preserve"> - Диаграмма классов, взаимодействующих с базой данных</w:t>
      </w:r>
    </w:p>
    <w:p w:rsidR="00F13339" w:rsidRPr="00F13339" w:rsidRDefault="00F13339" w:rsidP="00F13339"/>
    <w:p w:rsidR="00CE6915" w:rsidRDefault="00527B9D" w:rsidP="00527B9D">
      <w:r>
        <w:lastRenderedPageBreak/>
        <w:t xml:space="preserve">Класс </w:t>
      </w:r>
      <w:r>
        <w:rPr>
          <w:lang w:val="en-US"/>
        </w:rPr>
        <w:t>BabyProgressDataBaseHelper</w:t>
      </w:r>
      <w:r w:rsidRPr="00527B9D">
        <w:t xml:space="preserve"> </w:t>
      </w:r>
      <w:r>
        <w:t>содержит в себе набор статических констант, необходимых для формирования скриптов создания и использования базы данных.</w:t>
      </w:r>
      <w:r w:rsidR="00CE6915">
        <w:t xml:space="preserve"> На примере данного класса был реализован шаблон проектирования «одиночка», с помощью которого в приложения может существовать только один экземпляр данного класса</w:t>
      </w:r>
      <w:r w:rsidR="00320565">
        <w:t xml:space="preserve"> </w:t>
      </w:r>
      <w:r w:rsidR="00320565" w:rsidRPr="00320565">
        <w:t>[23]</w:t>
      </w:r>
      <w:r w:rsidR="00CE6915">
        <w:t>.</w:t>
      </w:r>
    </w:p>
    <w:p w:rsidR="00F13339" w:rsidRDefault="00CE6915" w:rsidP="00527B9D">
      <w:r>
        <w:tab/>
      </w:r>
      <w:r w:rsidR="00527B9D">
        <w:t xml:space="preserve"> Основным назначением класса </w:t>
      </w:r>
      <w:r w:rsidR="00527B9D">
        <w:rPr>
          <w:lang w:val="en-US"/>
        </w:rPr>
        <w:t>DataAdapter</w:t>
      </w:r>
      <w:r w:rsidR="00527B9D" w:rsidRPr="00527B9D">
        <w:t xml:space="preserve"> </w:t>
      </w:r>
      <w:r w:rsidR="00527B9D">
        <w:t xml:space="preserve">является предоставление функций по взаимодействию с базой данных, а также статических переменных, которые содержат форматы дат, используемые в приложении. </w:t>
      </w:r>
      <w:r>
        <w:t>Для взаимодействия с базой данных класс содержит методы для открытия и закрытия подключения к базе</w:t>
      </w:r>
      <w:r w:rsidR="00EE7449" w:rsidRPr="00EE7449">
        <w:t xml:space="preserve"> [29]</w:t>
      </w:r>
      <w:r>
        <w:t>.</w:t>
      </w:r>
    </w:p>
    <w:p w:rsidR="00CE6915" w:rsidRDefault="00FB0CB9" w:rsidP="00CE6915">
      <w:r>
        <w:tab/>
        <w:t xml:space="preserve">При определении логики программы был спроектирован класс </w:t>
      </w:r>
      <w:r>
        <w:rPr>
          <w:lang w:val="en-US"/>
        </w:rPr>
        <w:t>DataManager</w:t>
      </w:r>
      <w:r w:rsidRPr="00FB0CB9">
        <w:t xml:space="preserve">. </w:t>
      </w:r>
      <w:r>
        <w:t>Он занимает главенствующую позицию в определении взаимосвязи остальных классов</w:t>
      </w:r>
      <w:r w:rsidRPr="00527B9D">
        <w:t xml:space="preserve">. </w:t>
      </w:r>
      <w:r>
        <w:t xml:space="preserve">Данный класс содержит набор статических переменных, необходимых для отслеживания текущего потока данных. Помимо этого, класс </w:t>
      </w:r>
      <w:r>
        <w:rPr>
          <w:lang w:val="en-US"/>
        </w:rPr>
        <w:t>DataManager</w:t>
      </w:r>
      <w:r w:rsidRPr="00CC3D93">
        <w:t xml:space="preserve"> </w:t>
      </w:r>
      <w:r>
        <w:t>предоставляет методы для осуществления переходов между состояниями приложения.</w:t>
      </w:r>
      <w:r w:rsidR="005F697F">
        <w:t xml:space="preserve"> Для реализации переходов по состояниям класс хранит статические переменные, определяющие все возможные состояния и экземпляр класса </w:t>
      </w:r>
      <w:r w:rsidR="005F697F">
        <w:rPr>
          <w:lang w:val="en-US"/>
        </w:rPr>
        <w:t>State</w:t>
      </w:r>
      <w:r w:rsidR="005F697F" w:rsidRPr="005F697F">
        <w:t xml:space="preserve">, </w:t>
      </w:r>
      <w:r w:rsidR="005F697F">
        <w:t xml:space="preserve">представляющий собой текущее состояние. Кроме этого, </w:t>
      </w:r>
      <w:r w:rsidR="005F697F">
        <w:rPr>
          <w:lang w:val="en-US"/>
        </w:rPr>
        <w:t>DataManager</w:t>
      </w:r>
      <w:r w:rsidR="005F697F" w:rsidRPr="00CE6915">
        <w:t xml:space="preserve"> </w:t>
      </w:r>
      <w:r w:rsidR="005F697F">
        <w:t xml:space="preserve">реализует процедуры по конвертации данных и </w:t>
      </w:r>
      <w:r w:rsidR="00CE6915">
        <w:t xml:space="preserve">процедуру приведения статических данных  в начальное состояние. </w:t>
      </w:r>
    </w:p>
    <w:p w:rsidR="00CE6915" w:rsidRPr="00CE6915" w:rsidRDefault="00CE6915" w:rsidP="00CE6915">
      <w:r>
        <w:tab/>
        <w:t xml:space="preserve">При проектировании классов программы также необходимо обозначить классы, которые, в последующем, станут реализацией объектов, хранящихся в базе данных. Таковыми являются следующие классы: </w:t>
      </w:r>
      <w:r>
        <w:rPr>
          <w:lang w:val="en-US"/>
        </w:rPr>
        <w:t>Account</w:t>
      </w:r>
      <w:r w:rsidRPr="00CE6915">
        <w:t xml:space="preserve">, </w:t>
      </w:r>
      <w:r>
        <w:rPr>
          <w:lang w:val="en-US"/>
        </w:rPr>
        <w:t>Note</w:t>
      </w:r>
      <w:r w:rsidRPr="00CE6915">
        <w:t xml:space="preserve">, </w:t>
      </w:r>
      <w:r>
        <w:rPr>
          <w:lang w:val="en-US"/>
        </w:rPr>
        <w:t>Children</w:t>
      </w:r>
      <w:r w:rsidRPr="00CE6915">
        <w:t xml:space="preserve">, </w:t>
      </w:r>
      <w:r>
        <w:rPr>
          <w:lang w:val="en-US"/>
        </w:rPr>
        <w:t>Notice</w:t>
      </w:r>
      <w:r w:rsidRPr="00CE6915">
        <w:t>.</w:t>
      </w:r>
    </w:p>
    <w:p w:rsidR="00CE6915" w:rsidRDefault="00CE6915" w:rsidP="00CE6915">
      <w:r>
        <w:t>На следующей диаграмме можно увидеть взаимосвязь классов, которые не имеют непосредственного взаимодействия с базой данных (рисунок 17).</w:t>
      </w:r>
    </w:p>
    <w:p w:rsidR="00FB0CB9" w:rsidRPr="005F697F" w:rsidRDefault="00FB0CB9" w:rsidP="00FB0CB9"/>
    <w:p w:rsidR="00FB0CB9" w:rsidRPr="00FB0CB9" w:rsidRDefault="00FB0CB9" w:rsidP="00527B9D"/>
    <w:p w:rsidR="00527B9D" w:rsidRPr="00527B9D" w:rsidRDefault="00F13339" w:rsidP="00527B9D">
      <w:r>
        <w:tab/>
      </w:r>
    </w:p>
    <w:p w:rsidR="00915C30" w:rsidRDefault="004F621D" w:rsidP="00CE6915">
      <w:r>
        <w:rPr>
          <w:noProof/>
          <w:lang w:eastAsia="ru-RU"/>
        </w:rPr>
        <w:lastRenderedPageBreak/>
        <w:drawing>
          <wp:inline distT="0" distB="0" distL="0" distR="0">
            <wp:extent cx="6124292" cy="5943600"/>
            <wp:effectExtent l="19050" t="0" r="0" b="0"/>
            <wp:docPr id="32" name="Рисунок 7" descr="W:\Diplom\писанина\скрины\nonD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W:\Diplom\писанина\скрины\nonDb2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939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C30" w:rsidRPr="00EF6B07" w:rsidRDefault="00915C30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7</w:t>
        </w:r>
      </w:fldSimple>
      <w:r>
        <w:t xml:space="preserve"> - Диаграмма классов без взаимодействия с базой данных</w:t>
      </w:r>
    </w:p>
    <w:p w:rsidR="00FB0CB9" w:rsidRPr="00EF6B07" w:rsidRDefault="00FB0CB9" w:rsidP="00FB0CB9"/>
    <w:p w:rsidR="00524F2A" w:rsidRDefault="00D95B3D" w:rsidP="00CB5A3B">
      <w:pPr>
        <w:pStyle w:val="2"/>
      </w:pPr>
      <w:bookmarkStart w:id="16" w:name="_Toc359929610"/>
      <w:r>
        <w:t xml:space="preserve"> </w:t>
      </w:r>
      <w:r w:rsidR="003049CE">
        <w:t xml:space="preserve">  </w:t>
      </w:r>
      <w:bookmarkStart w:id="17" w:name="_Toc360035904"/>
      <w:r w:rsidR="002960D7">
        <w:t>Разработка</w:t>
      </w:r>
      <w:r>
        <w:t xml:space="preserve"> и</w:t>
      </w:r>
      <w:r w:rsidR="00CB5A3B">
        <w:t>нтерфейс</w:t>
      </w:r>
      <w:bookmarkEnd w:id="16"/>
      <w:r w:rsidR="002960D7">
        <w:t>а</w:t>
      </w:r>
      <w:bookmarkEnd w:id="17"/>
    </w:p>
    <w:p w:rsidR="004F621D" w:rsidRDefault="00645A3D" w:rsidP="00645A3D">
      <w:r>
        <w:tab/>
        <w:t xml:space="preserve">Графический интерфейс пользователя в </w:t>
      </w:r>
      <w:r>
        <w:rPr>
          <w:lang w:val="en-US"/>
        </w:rPr>
        <w:t>Android</w:t>
      </w:r>
      <w:r w:rsidRPr="00645A3D">
        <w:t xml:space="preserve"> </w:t>
      </w:r>
      <w:r>
        <w:t xml:space="preserve">основан на иерархии </w:t>
      </w:r>
      <w:r>
        <w:rPr>
          <w:lang w:val="en-US"/>
        </w:rPr>
        <w:t>View</w:t>
      </w:r>
      <w:r w:rsidRPr="00645A3D">
        <w:t xml:space="preserve"> </w:t>
      </w:r>
      <w:r>
        <w:t xml:space="preserve">и </w:t>
      </w:r>
      <w:r>
        <w:rPr>
          <w:lang w:val="en-US"/>
        </w:rPr>
        <w:t>ViewGroup</w:t>
      </w:r>
      <w:r w:rsidR="003D6EA7" w:rsidRPr="003D6EA7">
        <w:t xml:space="preserve"> [18]</w:t>
      </w:r>
      <w:r w:rsidRPr="00645A3D">
        <w:t xml:space="preserve">. </w:t>
      </w:r>
      <w:r>
        <w:rPr>
          <w:lang w:val="en-US"/>
        </w:rPr>
        <w:t>View</w:t>
      </w:r>
      <w:r w:rsidRPr="00B530D2">
        <w:t xml:space="preserve"> </w:t>
      </w:r>
      <w:r>
        <w:t>объекты – это, как правило</w:t>
      </w:r>
      <w:r w:rsidR="00B530D2">
        <w:t>, графические виджеты, такие как кнопки, текстовые поля и невидимые контейнеры, которые определяют расположение или варианты использования дочерних элементов.</w:t>
      </w:r>
      <w:r>
        <w:t xml:space="preserve"> </w:t>
      </w:r>
      <w:r w:rsidR="002359F4">
        <w:t xml:space="preserve">Каждая из форм пользовательского интерфейса </w:t>
      </w:r>
      <w:r w:rsidR="002359F4">
        <w:rPr>
          <w:lang w:val="en-US"/>
        </w:rPr>
        <w:t>Android</w:t>
      </w:r>
      <w:r w:rsidR="002359F4">
        <w:t xml:space="preserve"> состоит из макета – файл определяющий набор элементов управления на форме – и класса, </w:t>
      </w:r>
      <w:r w:rsidR="00B65F21">
        <w:t xml:space="preserve">который </w:t>
      </w:r>
      <w:r w:rsidR="00B65F21">
        <w:lastRenderedPageBreak/>
        <w:t>выполняет загрузку элементов управления и содержит логику формы.</w:t>
      </w:r>
      <w:r w:rsidR="004F621D">
        <w:t xml:space="preserve"> Логика формы приложения состоит из следующих действий:</w:t>
      </w:r>
    </w:p>
    <w:p w:rsidR="004F621D" w:rsidRDefault="004F621D" w:rsidP="004F621D">
      <w:pPr>
        <w:pStyle w:val="ad"/>
        <w:numPr>
          <w:ilvl w:val="0"/>
          <w:numId w:val="42"/>
        </w:numPr>
      </w:pPr>
      <w:r>
        <w:t>загрузка элементов управления;</w:t>
      </w:r>
    </w:p>
    <w:p w:rsidR="004F621D" w:rsidRDefault="004F621D" w:rsidP="004F621D">
      <w:pPr>
        <w:pStyle w:val="ad"/>
        <w:numPr>
          <w:ilvl w:val="0"/>
          <w:numId w:val="42"/>
        </w:numPr>
      </w:pPr>
      <w:r>
        <w:t>реакция на взаимодействие пользователя с элементами управления;</w:t>
      </w:r>
    </w:p>
    <w:p w:rsidR="004F621D" w:rsidRDefault="004F621D" w:rsidP="004F621D">
      <w:pPr>
        <w:pStyle w:val="ad"/>
        <w:numPr>
          <w:ilvl w:val="0"/>
          <w:numId w:val="42"/>
        </w:numPr>
      </w:pPr>
      <w:r>
        <w:t>реакция на нажатие кнопок мобильного устройства;</w:t>
      </w:r>
    </w:p>
    <w:p w:rsidR="004F621D" w:rsidRDefault="004F621D" w:rsidP="004F621D">
      <w:pPr>
        <w:pStyle w:val="ad"/>
        <w:numPr>
          <w:ilvl w:val="0"/>
          <w:numId w:val="42"/>
        </w:numPr>
      </w:pPr>
      <w:r>
        <w:t>прием и передача данных между формами.</w:t>
      </w:r>
    </w:p>
    <w:p w:rsidR="00B65F21" w:rsidRDefault="004254AE" w:rsidP="00645A3D">
      <w:r>
        <w:tab/>
        <w:t>В процессе разработки графического интерфейса мобильного приложения были разработаны следующие формы:</w:t>
      </w:r>
    </w:p>
    <w:p w:rsidR="004254AE" w:rsidRDefault="004254AE" w:rsidP="00141D08">
      <w:pPr>
        <w:jc w:val="left"/>
      </w:pPr>
      <w:r>
        <w:t xml:space="preserve">Форма </w:t>
      </w:r>
      <w:r w:rsidR="00141D08">
        <w:t>аутентификации</w:t>
      </w:r>
      <w:r w:rsidR="000E3EF3">
        <w:t xml:space="preserve"> (рисунок 18)</w:t>
      </w:r>
      <w:r w:rsidR="00141D08">
        <w:t xml:space="preserve"> – форма необходима для входа пользователем в учетную запись.</w:t>
      </w:r>
    </w:p>
    <w:p w:rsidR="00141D08" w:rsidRDefault="002C15C2" w:rsidP="00141D08">
      <w:pPr>
        <w:jc w:val="left"/>
      </w:pPr>
      <w:r>
        <w:t>Возможные переходы</w:t>
      </w:r>
      <w:r w:rsidR="00141D08">
        <w:t>:</w:t>
      </w:r>
    </w:p>
    <w:p w:rsidR="00141D08" w:rsidRDefault="00E147B9" w:rsidP="004D7A99">
      <w:pPr>
        <w:pStyle w:val="ad"/>
        <w:numPr>
          <w:ilvl w:val="0"/>
          <w:numId w:val="14"/>
        </w:numPr>
        <w:jc w:val="left"/>
      </w:pPr>
      <w:r>
        <w:t>ф</w:t>
      </w:r>
      <w:r w:rsidR="00141D08">
        <w:t>орма регистрации – в случае, если введенного пользователем имени учетной записи не существует</w:t>
      </w:r>
      <w:r>
        <w:t>;</w:t>
      </w:r>
    </w:p>
    <w:p w:rsidR="006579C8" w:rsidRDefault="00E147B9" w:rsidP="004D7A99">
      <w:pPr>
        <w:pStyle w:val="ad"/>
        <w:numPr>
          <w:ilvl w:val="0"/>
          <w:numId w:val="14"/>
        </w:numPr>
        <w:jc w:val="left"/>
      </w:pPr>
      <w:r>
        <w:t>форма выбора профиля ребенка – в случае, если пользователь ввел корректные данные.</w:t>
      </w:r>
    </w:p>
    <w:p w:rsidR="006579C8" w:rsidRDefault="00E77EC6" w:rsidP="00F96FCA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440000" cy="2165283"/>
            <wp:effectExtent l="38100" t="57150" r="122100" b="101667"/>
            <wp:docPr id="25" name="Рисунок 2" descr="K:\Diplom\скрины\auth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K:\Diplom\скрины\auth.png"/>
                    <pic:cNvPicPr>
                      <a:picLocks noGrp="1"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216528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41D08" w:rsidRDefault="006579C8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8</w:t>
        </w:r>
      </w:fldSimple>
      <w:r>
        <w:t xml:space="preserve"> - Форма аутентификации</w:t>
      </w:r>
    </w:p>
    <w:p w:rsidR="004F621D" w:rsidRPr="004F621D" w:rsidRDefault="004F621D" w:rsidP="004F621D"/>
    <w:p w:rsidR="00141D08" w:rsidRDefault="002C15C2" w:rsidP="00E147B9">
      <w:r>
        <w:tab/>
      </w:r>
      <w:r w:rsidR="00E147B9">
        <w:t>Форма регистрации</w:t>
      </w:r>
      <w:r w:rsidR="000E3EF3">
        <w:t xml:space="preserve"> (рисунок 19)</w:t>
      </w:r>
      <w:r>
        <w:t xml:space="preserve"> – форма необходима для регистрации пользователем новой учетной записи.</w:t>
      </w:r>
    </w:p>
    <w:p w:rsidR="002C15C2" w:rsidRDefault="002C15C2" w:rsidP="00E147B9">
      <w:r>
        <w:t>Возможные переходы:</w:t>
      </w:r>
    </w:p>
    <w:p w:rsidR="002C15C2" w:rsidRDefault="002C15C2" w:rsidP="004D7A99">
      <w:pPr>
        <w:pStyle w:val="ad"/>
        <w:numPr>
          <w:ilvl w:val="0"/>
          <w:numId w:val="15"/>
        </w:numPr>
      </w:pPr>
      <w:r>
        <w:lastRenderedPageBreak/>
        <w:t>форма редактирования профиля ребенка – переход осуществляется в случае, если пользователем были введены корректные данные и новая учетная запись успешно создана;</w:t>
      </w:r>
    </w:p>
    <w:p w:rsidR="006579C8" w:rsidRDefault="002C15C2" w:rsidP="004D7A99">
      <w:pPr>
        <w:pStyle w:val="ad"/>
        <w:numPr>
          <w:ilvl w:val="0"/>
          <w:numId w:val="15"/>
        </w:numPr>
      </w:pPr>
      <w:r>
        <w:t>форма аутентификации – только после нажатия пользователем кнопки «назад».</w:t>
      </w:r>
    </w:p>
    <w:p w:rsidR="006579C8" w:rsidRDefault="006579C8" w:rsidP="004F621D">
      <w:pPr>
        <w:jc w:val="left"/>
      </w:pPr>
    </w:p>
    <w:p w:rsidR="006579C8" w:rsidRDefault="006579C8" w:rsidP="006579C8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723848" cy="2717947"/>
            <wp:effectExtent l="38100" t="57150" r="104952" b="101453"/>
            <wp:docPr id="31" name="Рисунок 6" descr="W:\Diplom\писанина\скрины\reg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W:\Diplom\писанина\скрины\registr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5800" cy="27367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7EC6" w:rsidRDefault="006579C8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9</w:t>
        </w:r>
      </w:fldSimple>
      <w:r>
        <w:t xml:space="preserve"> - Форма регистрации</w:t>
      </w:r>
    </w:p>
    <w:p w:rsidR="004F621D" w:rsidRPr="004F621D" w:rsidRDefault="004F621D" w:rsidP="004F621D"/>
    <w:p w:rsidR="00E77EC6" w:rsidRDefault="006579C8" w:rsidP="00E77EC6">
      <w:r>
        <w:tab/>
        <w:t xml:space="preserve">Форма редактирования профиля ребенка </w:t>
      </w:r>
      <w:r w:rsidR="000E3EF3">
        <w:t xml:space="preserve">(рисунок 20) </w:t>
      </w:r>
      <w:r>
        <w:t>– форма необходима для внесения изменений в данные о ребенка.</w:t>
      </w:r>
    </w:p>
    <w:p w:rsidR="006579C8" w:rsidRDefault="006579C8" w:rsidP="00E77EC6">
      <w:r>
        <w:t>Возможные переходы:</w:t>
      </w:r>
    </w:p>
    <w:p w:rsidR="006579C8" w:rsidRDefault="006579C8" w:rsidP="004D7A99">
      <w:pPr>
        <w:pStyle w:val="ad"/>
        <w:numPr>
          <w:ilvl w:val="0"/>
          <w:numId w:val="16"/>
        </w:numPr>
      </w:pPr>
      <w:r>
        <w:t>форма выбора профиля ребенка – переход происходит в случае ввода пользователем корректных данных и подтверждения изменени</w:t>
      </w:r>
      <w:r w:rsidR="009F7F14">
        <w:t>я</w:t>
      </w:r>
      <w:r>
        <w:t xml:space="preserve"> профиля ребенка нажатием кнопки «ок»;</w:t>
      </w:r>
    </w:p>
    <w:p w:rsidR="006579C8" w:rsidRDefault="009F7F14" w:rsidP="004D7A99">
      <w:pPr>
        <w:pStyle w:val="ad"/>
        <w:numPr>
          <w:ilvl w:val="0"/>
          <w:numId w:val="16"/>
        </w:numPr>
      </w:pPr>
      <w:r>
        <w:t>форма выбора профиля ребенка – при условии, что эта форма была предыдущей и нажата кнопка «назад»;</w:t>
      </w:r>
    </w:p>
    <w:p w:rsidR="009F7F14" w:rsidRDefault="009F7F14" w:rsidP="004D7A99">
      <w:pPr>
        <w:pStyle w:val="ad"/>
        <w:numPr>
          <w:ilvl w:val="0"/>
          <w:numId w:val="16"/>
        </w:numPr>
      </w:pPr>
      <w:r>
        <w:t>форма просмотра профиля ребенка – при условии, что эта форма была предыдущей и нажата кнопка «назад»</w:t>
      </w:r>
      <w:r w:rsidR="00346469">
        <w:t>.</w:t>
      </w:r>
    </w:p>
    <w:p w:rsidR="004F621D" w:rsidRDefault="004F621D" w:rsidP="004F621D"/>
    <w:p w:rsidR="006579C8" w:rsidRDefault="00E77EC6" w:rsidP="006579C8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1631212" cy="2792376"/>
            <wp:effectExtent l="38100" t="57150" r="121388" b="103224"/>
            <wp:docPr id="21" name="Рисунок 4" descr="K:\Diplom\скрины\chProf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 descr="K:\Diplom\скрины\chProf.png"/>
                    <pic:cNvPicPr>
                      <a:picLocks noGrp="1"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5179" cy="2799166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579C8" w:rsidRDefault="006579C8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0</w:t>
        </w:r>
      </w:fldSimple>
      <w:r w:rsidR="002B4E3C">
        <w:t xml:space="preserve"> – Форма редактирования профиля ребенка</w:t>
      </w:r>
    </w:p>
    <w:p w:rsidR="004F621D" w:rsidRPr="004F621D" w:rsidRDefault="004F621D" w:rsidP="004F621D"/>
    <w:p w:rsidR="00FF1D61" w:rsidRDefault="00FF1D61" w:rsidP="00FF1D61">
      <w:r>
        <w:tab/>
        <w:t xml:space="preserve">Форма просмотра профиля ребенка </w:t>
      </w:r>
      <w:r w:rsidR="000E3EF3">
        <w:t xml:space="preserve">(рисунок 21) </w:t>
      </w:r>
      <w:r>
        <w:t>– используется для просмотра данных, содержащихся в текущем профиле ребенка.</w:t>
      </w:r>
    </w:p>
    <w:p w:rsidR="00FF1D61" w:rsidRDefault="00FF1D61" w:rsidP="00FF1D61">
      <w:r>
        <w:t>Возможные переходы:</w:t>
      </w:r>
    </w:p>
    <w:p w:rsidR="00FF1D61" w:rsidRDefault="00FF1D61" w:rsidP="004D7A99">
      <w:pPr>
        <w:pStyle w:val="ad"/>
        <w:numPr>
          <w:ilvl w:val="0"/>
          <w:numId w:val="17"/>
        </w:numPr>
      </w:pPr>
      <w:r>
        <w:t>форма редактирования профиля ребенка – при нажатии</w:t>
      </w:r>
      <w:r w:rsidR="00E84C80">
        <w:t xml:space="preserve"> на</w:t>
      </w:r>
      <w:r>
        <w:t xml:space="preserve"> кнопк</w:t>
      </w:r>
      <w:r w:rsidR="00E84C80">
        <w:t>у</w:t>
      </w:r>
      <w:r>
        <w:t xml:space="preserve"> «изменить»;</w:t>
      </w:r>
    </w:p>
    <w:p w:rsidR="00FF1D61" w:rsidRDefault="00FF1D61" w:rsidP="004D7A99">
      <w:pPr>
        <w:pStyle w:val="ad"/>
        <w:numPr>
          <w:ilvl w:val="0"/>
          <w:numId w:val="17"/>
        </w:numPr>
      </w:pPr>
      <w:r>
        <w:t>форма выбора профиля ребенка:</w:t>
      </w:r>
    </w:p>
    <w:p w:rsidR="00FF1D61" w:rsidRDefault="00E84C80" w:rsidP="004D7A99">
      <w:pPr>
        <w:pStyle w:val="ad"/>
        <w:numPr>
          <w:ilvl w:val="1"/>
          <w:numId w:val="17"/>
        </w:numPr>
      </w:pPr>
      <w:r>
        <w:t>при</w:t>
      </w:r>
      <w:r w:rsidR="00FF1D61">
        <w:t xml:space="preserve"> нажати</w:t>
      </w:r>
      <w:r>
        <w:t>и на</w:t>
      </w:r>
      <w:r w:rsidR="00FF1D61">
        <w:t xml:space="preserve"> кнопк</w:t>
      </w:r>
      <w:r>
        <w:t>у</w:t>
      </w:r>
      <w:r w:rsidR="00FF1D61">
        <w:t xml:space="preserve"> «Выбор профиля» элемента управления </w:t>
      </w:r>
      <w:r w:rsidR="00FF1D61">
        <w:rPr>
          <w:lang w:val="en-US"/>
        </w:rPr>
        <w:t>ActionBar</w:t>
      </w:r>
      <w:r>
        <w:t>;</w:t>
      </w:r>
    </w:p>
    <w:p w:rsidR="00E84C80" w:rsidRDefault="00E84C80" w:rsidP="004D7A99">
      <w:pPr>
        <w:pStyle w:val="ad"/>
        <w:numPr>
          <w:ilvl w:val="1"/>
          <w:numId w:val="17"/>
        </w:numPr>
      </w:pPr>
      <w:r>
        <w:t>при нажатии на кнопку «назад», при условии, что форма выбора профиля ребенка была предыдущей;</w:t>
      </w:r>
    </w:p>
    <w:p w:rsidR="00E84C80" w:rsidRDefault="00E84C80" w:rsidP="004D7A99">
      <w:pPr>
        <w:pStyle w:val="ad"/>
        <w:numPr>
          <w:ilvl w:val="0"/>
          <w:numId w:val="17"/>
        </w:numPr>
      </w:pPr>
      <w:r>
        <w:t xml:space="preserve">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  <w:r>
        <w:t>:</w:t>
      </w:r>
    </w:p>
    <w:p w:rsidR="00E84C80" w:rsidRDefault="00E84C80" w:rsidP="004D7A99">
      <w:pPr>
        <w:pStyle w:val="ad"/>
        <w:numPr>
          <w:ilvl w:val="1"/>
          <w:numId w:val="17"/>
        </w:numPr>
      </w:pPr>
      <w:r>
        <w:t xml:space="preserve">при нажатии на кнопку «Заметки» элемента управления </w:t>
      </w:r>
      <w:r>
        <w:rPr>
          <w:lang w:val="en-US"/>
        </w:rPr>
        <w:t>ActionBar</w:t>
      </w:r>
      <w:r>
        <w:t>;</w:t>
      </w:r>
    </w:p>
    <w:p w:rsidR="00E84C80" w:rsidRDefault="00E84C80" w:rsidP="004D7A99">
      <w:pPr>
        <w:pStyle w:val="ad"/>
        <w:numPr>
          <w:ilvl w:val="1"/>
          <w:numId w:val="17"/>
        </w:numPr>
      </w:pPr>
      <w:r>
        <w:t>при нажатии на кнопку «назад», при условии, что форма выбора заметок была предыдущей.</w:t>
      </w:r>
    </w:p>
    <w:p w:rsidR="004F621D" w:rsidRPr="00FF1D61" w:rsidRDefault="004F621D" w:rsidP="004F621D"/>
    <w:p w:rsidR="00E84C80" w:rsidRDefault="00FF1D61" w:rsidP="00E84C80">
      <w:pPr>
        <w:keepNext/>
        <w:jc w:val="center"/>
      </w:pPr>
      <w:r w:rsidRPr="00FF1D61">
        <w:rPr>
          <w:noProof/>
          <w:lang w:eastAsia="ru-RU"/>
        </w:rPr>
        <w:lastRenderedPageBreak/>
        <w:drawing>
          <wp:inline distT="0" distB="0" distL="0" distR="0">
            <wp:extent cx="1440000" cy="2396712"/>
            <wp:effectExtent l="38100" t="57150" r="122100" b="98838"/>
            <wp:docPr id="37" name="Рисунок 9" descr="W:\Diplom\писанина\скрины\viewchildre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W:\Diplom\писанина\скрины\viewchildrem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239671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FF1D61" w:rsidRDefault="00E84C80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1</w:t>
        </w:r>
      </w:fldSimple>
      <w:r>
        <w:t xml:space="preserve"> </w:t>
      </w:r>
      <w:r w:rsidR="00084148">
        <w:t>–</w:t>
      </w:r>
      <w:r>
        <w:t xml:space="preserve"> Форма просмотра профиля ребенка</w:t>
      </w:r>
    </w:p>
    <w:p w:rsidR="004F621D" w:rsidRPr="004F621D" w:rsidRDefault="004F621D" w:rsidP="004F621D"/>
    <w:p w:rsidR="002B4E3C" w:rsidRDefault="00CE6915" w:rsidP="002B4E3C">
      <w:r>
        <w:t xml:space="preserve">Форма профиля ребенка </w:t>
      </w:r>
      <w:r w:rsidR="000E3EF3">
        <w:t xml:space="preserve">(рисунок 22) </w:t>
      </w:r>
      <w:r w:rsidR="00972154">
        <w:t>– используется для выбора текущего профиля а также для создания нового профиля ребенка.</w:t>
      </w:r>
    </w:p>
    <w:p w:rsidR="00972154" w:rsidRDefault="00972154" w:rsidP="002B4E3C">
      <w:r>
        <w:t>Возможные переходы:</w:t>
      </w:r>
    </w:p>
    <w:p w:rsidR="00972154" w:rsidRDefault="00972154" w:rsidP="004D7A99">
      <w:pPr>
        <w:pStyle w:val="ad"/>
        <w:numPr>
          <w:ilvl w:val="0"/>
          <w:numId w:val="19"/>
        </w:numPr>
      </w:pPr>
      <w:r>
        <w:t>форма редактирования профиля ребенка</w:t>
      </w:r>
      <w:r w:rsidR="00C470BD">
        <w:t xml:space="preserve"> – при нажатии на кнопку добавления нового профиля;</w:t>
      </w:r>
    </w:p>
    <w:p w:rsidR="00C470BD" w:rsidRDefault="00C470BD" w:rsidP="004D7A99">
      <w:pPr>
        <w:pStyle w:val="ad"/>
        <w:numPr>
          <w:ilvl w:val="0"/>
          <w:numId w:val="19"/>
        </w:numPr>
      </w:pPr>
      <w:r>
        <w:t xml:space="preserve">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  <w:r>
        <w:t xml:space="preserve"> – при нажатии на кнопку «заметки» элемента управления </w:t>
      </w:r>
      <w:r>
        <w:rPr>
          <w:lang w:val="en-US"/>
        </w:rPr>
        <w:t>ActionBar</w:t>
      </w:r>
      <w:r>
        <w:t>;</w:t>
      </w:r>
    </w:p>
    <w:p w:rsidR="00C470BD" w:rsidRDefault="00C470BD" w:rsidP="004D7A99">
      <w:pPr>
        <w:pStyle w:val="ad"/>
        <w:numPr>
          <w:ilvl w:val="0"/>
          <w:numId w:val="19"/>
        </w:numPr>
      </w:pPr>
      <w:r>
        <w:t xml:space="preserve">форма аутентификации </w:t>
      </w:r>
      <w:r w:rsidR="00084148">
        <w:t>–</w:t>
      </w:r>
      <w:r>
        <w:t xml:space="preserve"> при нажатии на кнопку «выход» элемента управления </w:t>
      </w:r>
      <w:r>
        <w:rPr>
          <w:lang w:val="en-US"/>
        </w:rPr>
        <w:t>ActionBar</w:t>
      </w:r>
      <w:r w:rsidRPr="00C470BD">
        <w:t>.</w:t>
      </w:r>
    </w:p>
    <w:p w:rsidR="00CE6915" w:rsidRPr="002B4E3C" w:rsidRDefault="00CE6915" w:rsidP="00CE6915"/>
    <w:p w:rsidR="00B65F21" w:rsidRDefault="00B65F21" w:rsidP="00B65F21">
      <w:pPr>
        <w:keepNext/>
        <w:jc w:val="center"/>
      </w:pPr>
      <w:r w:rsidRPr="00B65F21">
        <w:rPr>
          <w:noProof/>
          <w:lang w:eastAsia="ru-RU"/>
        </w:rPr>
        <w:drawing>
          <wp:inline distT="0" distB="0" distL="0" distR="0">
            <wp:extent cx="1440000" cy="2160270"/>
            <wp:effectExtent l="38100" t="57150" r="122100" b="87630"/>
            <wp:docPr id="11" name="Рисунок 5" descr="K:\Diplom\скрины\changeProfil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K:\Diplom\скрины\changeProfile.png"/>
                    <pic:cNvPicPr>
                      <a:picLocks noGrp="1"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216027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2</w:t>
        </w:r>
      </w:fldSimple>
      <w:r>
        <w:t xml:space="preserve"> </w:t>
      </w:r>
      <w:r w:rsidR="00084148">
        <w:t>–</w:t>
      </w:r>
      <w:r>
        <w:t xml:space="preserve"> Форма выбора профиля ребенка</w:t>
      </w:r>
    </w:p>
    <w:p w:rsidR="004F621D" w:rsidRPr="004F621D" w:rsidRDefault="004F621D" w:rsidP="004F621D"/>
    <w:p w:rsidR="00FF1D61" w:rsidRDefault="00C470BD" w:rsidP="00FF1D61">
      <w:r>
        <w:lastRenderedPageBreak/>
        <w:t xml:space="preserve">Форма </w:t>
      </w:r>
      <w:r w:rsidR="00084148">
        <w:t>просмотра</w:t>
      </w:r>
      <w:r>
        <w:t xml:space="preserve"> заметок </w:t>
      </w:r>
      <w:r w:rsidR="00084148">
        <w:t xml:space="preserve">на дату </w:t>
      </w:r>
      <w:r w:rsidR="000E3EF3">
        <w:t xml:space="preserve">(рисунок 23) </w:t>
      </w:r>
      <w:r>
        <w:t>– форма служит для просмотра добавленных на определенную дату заметок и для добавления новой заметки.</w:t>
      </w:r>
    </w:p>
    <w:p w:rsidR="00C470BD" w:rsidRDefault="00C470BD" w:rsidP="00FF1D61">
      <w:r>
        <w:t>Возможные переходы:</w:t>
      </w:r>
    </w:p>
    <w:p w:rsidR="00C470BD" w:rsidRPr="00C470BD" w:rsidRDefault="00C470BD" w:rsidP="004D7A99">
      <w:pPr>
        <w:pStyle w:val="ad"/>
        <w:numPr>
          <w:ilvl w:val="0"/>
          <w:numId w:val="20"/>
        </w:numPr>
      </w:pPr>
      <w:r>
        <w:t xml:space="preserve">форма просмотра профиля ребенка – при нажатии на кнопку «профиль ребенка» элемента управления </w:t>
      </w:r>
      <w:r>
        <w:rPr>
          <w:lang w:val="en-US"/>
        </w:rPr>
        <w:t>ActionBar</w:t>
      </w:r>
      <w:r w:rsidRPr="00C470BD">
        <w:t>;</w:t>
      </w:r>
    </w:p>
    <w:p w:rsidR="00C470BD" w:rsidRPr="00C470BD" w:rsidRDefault="00C470BD" w:rsidP="004D7A99">
      <w:pPr>
        <w:pStyle w:val="ad"/>
        <w:numPr>
          <w:ilvl w:val="0"/>
          <w:numId w:val="20"/>
        </w:numPr>
      </w:pPr>
      <w:r>
        <w:t xml:space="preserve">форма выбора профиля ребенка – при нажатии на кнопку «выбор профиля» элемента управления </w:t>
      </w:r>
      <w:r>
        <w:rPr>
          <w:lang w:val="en-US"/>
        </w:rPr>
        <w:t>ActionBar</w:t>
      </w:r>
      <w:r w:rsidRPr="00C470BD">
        <w:t>;</w:t>
      </w:r>
    </w:p>
    <w:p w:rsidR="00C470BD" w:rsidRPr="00C470BD" w:rsidRDefault="00C470BD" w:rsidP="004D7A99">
      <w:pPr>
        <w:pStyle w:val="ad"/>
        <w:numPr>
          <w:ilvl w:val="0"/>
          <w:numId w:val="20"/>
        </w:numPr>
      </w:pPr>
      <w:r>
        <w:t xml:space="preserve">форма аутентификации  - при нажатии на кнопку «выход» элемента управления </w:t>
      </w:r>
      <w:r>
        <w:rPr>
          <w:lang w:val="en-US"/>
        </w:rPr>
        <w:t>ActionBar</w:t>
      </w:r>
      <w:r w:rsidRPr="00C470BD">
        <w:t>;</w:t>
      </w:r>
    </w:p>
    <w:p w:rsidR="00C470BD" w:rsidRDefault="00C470BD" w:rsidP="004D7A99">
      <w:pPr>
        <w:pStyle w:val="ad"/>
        <w:numPr>
          <w:ilvl w:val="0"/>
          <w:numId w:val="20"/>
        </w:numPr>
      </w:pPr>
      <w:r>
        <w:t>форма редактирования заметки – при нажатии на кнопку добавления заметки.</w:t>
      </w:r>
    </w:p>
    <w:p w:rsidR="004F621D" w:rsidRPr="00FF1D61" w:rsidRDefault="004F621D" w:rsidP="004F621D"/>
    <w:p w:rsidR="00C470BD" w:rsidRDefault="00C470BD" w:rsidP="00084148">
      <w:pPr>
        <w:keepNext/>
        <w:jc w:val="center"/>
      </w:pPr>
      <w:r w:rsidRPr="00B65F21">
        <w:rPr>
          <w:noProof/>
          <w:lang w:eastAsia="ru-RU"/>
        </w:rPr>
        <w:drawing>
          <wp:inline distT="0" distB="0" distL="0" distR="0">
            <wp:extent cx="1716272" cy="2930599"/>
            <wp:effectExtent l="38100" t="57150" r="112528" b="98351"/>
            <wp:docPr id="3" name="Рисунок 6" descr="K:\Diplom\скрины\notes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 descr="K:\Diplom\скрины\notes.png"/>
                    <pic:cNvPicPr>
                      <a:picLocks noGrp="1"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191" cy="293046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03E35" w:rsidRDefault="00C470BD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3</w:t>
        </w:r>
      </w:fldSimple>
      <w:r>
        <w:t xml:space="preserve"> </w:t>
      </w:r>
      <w:r w:rsidR="00084148">
        <w:t>–</w:t>
      </w:r>
      <w:r>
        <w:t xml:space="preserve"> 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</w:p>
    <w:p w:rsidR="00CE6915" w:rsidRPr="00CE6915" w:rsidRDefault="00CE6915" w:rsidP="00CE6915"/>
    <w:p w:rsidR="00E03E35" w:rsidRDefault="00084148" w:rsidP="00E03E35">
      <w:r>
        <w:t xml:space="preserve">Форма просмотра заметки </w:t>
      </w:r>
      <w:r w:rsidR="000E3EF3">
        <w:t xml:space="preserve">(рисунок 24) </w:t>
      </w:r>
      <w:r>
        <w:t>– форма служит для отображения заметки на весь экран.</w:t>
      </w:r>
    </w:p>
    <w:p w:rsidR="00E03E35" w:rsidRDefault="00E03E35" w:rsidP="00E03E35">
      <w:r>
        <w:t>Возможные переходы</w:t>
      </w:r>
      <w:r w:rsidR="00084148">
        <w:t>:</w:t>
      </w:r>
    </w:p>
    <w:p w:rsidR="00E03E35" w:rsidRDefault="00084148" w:rsidP="004D7A99">
      <w:pPr>
        <w:pStyle w:val="ad"/>
        <w:numPr>
          <w:ilvl w:val="0"/>
          <w:numId w:val="25"/>
        </w:numPr>
      </w:pPr>
      <w:r>
        <w:t>форма просмотра заметок на дату – при нажатии на кнопку «назад»;</w:t>
      </w:r>
    </w:p>
    <w:p w:rsidR="00E03E35" w:rsidRDefault="0088550E" w:rsidP="004D7A99">
      <w:pPr>
        <w:pStyle w:val="ad"/>
        <w:numPr>
          <w:ilvl w:val="0"/>
          <w:numId w:val="25"/>
        </w:numPr>
      </w:pPr>
      <w:r>
        <w:t>форма редактирования заметки – при нажатии на кнопку «изменить»;</w:t>
      </w:r>
    </w:p>
    <w:p w:rsidR="00E03E35" w:rsidRDefault="0088550E" w:rsidP="004D7A99">
      <w:pPr>
        <w:pStyle w:val="ad"/>
        <w:numPr>
          <w:ilvl w:val="0"/>
          <w:numId w:val="25"/>
        </w:numPr>
      </w:pPr>
      <w:r>
        <w:lastRenderedPageBreak/>
        <w:t xml:space="preserve">форма просмотра заметок на дату – при нажатии на кнопку «заметки» элемента управления </w:t>
      </w:r>
      <w:r w:rsidRPr="00E03E35">
        <w:rPr>
          <w:lang w:val="en-US"/>
        </w:rPr>
        <w:t>ActionBar</w:t>
      </w:r>
      <w:r w:rsidRPr="0088550E">
        <w:t>;</w:t>
      </w:r>
    </w:p>
    <w:p w:rsidR="00E03E35" w:rsidRDefault="0088550E" w:rsidP="004D7A99">
      <w:pPr>
        <w:pStyle w:val="ad"/>
        <w:numPr>
          <w:ilvl w:val="0"/>
          <w:numId w:val="25"/>
        </w:numPr>
      </w:pPr>
      <w:r>
        <w:t xml:space="preserve">форма выбора профиля ребенка – при нажатии на кнопку «выбор профиля» элемента управления </w:t>
      </w:r>
      <w:r w:rsidRPr="00E03E35">
        <w:rPr>
          <w:lang w:val="en-US"/>
        </w:rPr>
        <w:t>ActionBar</w:t>
      </w:r>
      <w:r w:rsidRPr="0088550E">
        <w:t>;</w:t>
      </w:r>
    </w:p>
    <w:p w:rsidR="00084148" w:rsidRDefault="0088550E" w:rsidP="004D7A99">
      <w:pPr>
        <w:pStyle w:val="ad"/>
        <w:numPr>
          <w:ilvl w:val="0"/>
          <w:numId w:val="25"/>
        </w:numPr>
      </w:pPr>
      <w:r>
        <w:t xml:space="preserve">форма аутентификации – при нажатии на кнопку «выход» элемента управления </w:t>
      </w:r>
      <w:r w:rsidRPr="00E03E35">
        <w:rPr>
          <w:lang w:val="en-US"/>
        </w:rPr>
        <w:t>ActionBar</w:t>
      </w:r>
      <w:r w:rsidRPr="0088550E">
        <w:t>.</w:t>
      </w:r>
    </w:p>
    <w:p w:rsidR="004F621D" w:rsidRPr="0088550E" w:rsidRDefault="004F621D" w:rsidP="004F621D"/>
    <w:p w:rsidR="0088550E" w:rsidRDefault="00C470BD" w:rsidP="00F96FCA">
      <w:pPr>
        <w:pStyle w:val="af0"/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694398" cy="2824274"/>
            <wp:effectExtent l="38100" t="57150" r="115352" b="90376"/>
            <wp:docPr id="6" name="Рисунок 8" descr="W:\Diplom\писанина\скрины\viewNo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W:\Diplom\писанина\скрины\viewNote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4978" cy="28252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88550E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4</w:t>
        </w:r>
      </w:fldSimple>
      <w:r w:rsidRPr="0088550E">
        <w:t xml:space="preserve"> - </w:t>
      </w:r>
      <w:r>
        <w:t>Форма просмотра заметки</w:t>
      </w:r>
    </w:p>
    <w:p w:rsidR="004F621D" w:rsidRPr="004F621D" w:rsidRDefault="004F621D" w:rsidP="004F621D"/>
    <w:p w:rsidR="0088550E" w:rsidRDefault="0088550E" w:rsidP="0088550E">
      <w:r>
        <w:t xml:space="preserve">Форма редактирования заметки </w:t>
      </w:r>
      <w:r w:rsidR="000E3EF3">
        <w:t xml:space="preserve">(рисунок 25) </w:t>
      </w:r>
      <w:r>
        <w:t>– служит для внесения изменений в выбранную заметку</w:t>
      </w:r>
      <w:r w:rsidR="00AC6EDD">
        <w:t xml:space="preserve"> или добавления новой.</w:t>
      </w:r>
    </w:p>
    <w:p w:rsidR="0088550E" w:rsidRDefault="0088550E" w:rsidP="0088550E">
      <w:r>
        <w:t>Возможные переходы:</w:t>
      </w:r>
    </w:p>
    <w:p w:rsidR="0088550E" w:rsidRDefault="0088550E" w:rsidP="004D7A99">
      <w:pPr>
        <w:pStyle w:val="ad"/>
        <w:numPr>
          <w:ilvl w:val="0"/>
          <w:numId w:val="21"/>
        </w:numPr>
      </w:pPr>
      <w:r>
        <w:t>форма просмотра заметок на дату – при нажатии на кнопку «назад» или «ок» и при условии, что эта форма была предыдущей;</w:t>
      </w:r>
    </w:p>
    <w:p w:rsidR="0088550E" w:rsidRPr="0088550E" w:rsidRDefault="0088550E" w:rsidP="004D7A99">
      <w:pPr>
        <w:pStyle w:val="ad"/>
        <w:numPr>
          <w:ilvl w:val="0"/>
          <w:numId w:val="21"/>
        </w:numPr>
      </w:pPr>
      <w:r>
        <w:t xml:space="preserve"> форма просмотра заметки – при нажатии на кнопку «назад» </w:t>
      </w:r>
      <w:r w:rsidR="00AC6EDD">
        <w:t>или «ок»</w:t>
      </w:r>
      <w:r>
        <w:t xml:space="preserve"> и при условии</w:t>
      </w:r>
      <w:r w:rsidR="00B910EA">
        <w:t>, что эта форма была предыдущей</w:t>
      </w:r>
      <w:r w:rsidR="00B910EA" w:rsidRPr="00B910EA">
        <w:t>.</w:t>
      </w:r>
    </w:p>
    <w:p w:rsidR="00B65F21" w:rsidRDefault="00851D01" w:rsidP="00851D01">
      <w:pPr>
        <w:keepNext/>
        <w:jc w:val="center"/>
      </w:pPr>
      <w:r w:rsidRPr="00851D01">
        <w:rPr>
          <w:noProof/>
          <w:lang w:eastAsia="ru-RU"/>
        </w:rPr>
        <w:lastRenderedPageBreak/>
        <w:drawing>
          <wp:inline distT="0" distB="0" distL="0" distR="0">
            <wp:extent cx="1750827" cy="2856171"/>
            <wp:effectExtent l="38100" t="57150" r="116073" b="96579"/>
            <wp:docPr id="39" name="Рисунок 8" descr="K:\Diplom\скрины\no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 descr="K:\Diplom\скрины\note.png"/>
                    <pic:cNvPicPr>
                      <a:picLocks noGrp="1"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295" cy="284877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5</w:t>
        </w:r>
      </w:fldSimple>
      <w:r>
        <w:t xml:space="preserve"> - Форма редактирования заметок</w:t>
      </w:r>
    </w:p>
    <w:p w:rsidR="004F621D" w:rsidRPr="004F621D" w:rsidRDefault="004F621D" w:rsidP="004F621D"/>
    <w:p w:rsidR="00AC6EDD" w:rsidRDefault="00AC6EDD" w:rsidP="00AC6EDD">
      <w:r>
        <w:t xml:space="preserve">Форма редактирования уведомлений </w:t>
      </w:r>
      <w:r w:rsidR="000E3EF3">
        <w:t xml:space="preserve">(рисунок 26) </w:t>
      </w:r>
      <w:r>
        <w:t>– служит для добавления нового уведомления или</w:t>
      </w:r>
      <w:r w:rsidR="00E03E35">
        <w:t xml:space="preserve"> внесения изменений в уже имеющие</w:t>
      </w:r>
      <w:r>
        <w:t>ся.</w:t>
      </w:r>
    </w:p>
    <w:p w:rsidR="00AC6EDD" w:rsidRDefault="00AC6EDD" w:rsidP="00AC6EDD">
      <w:r>
        <w:t>Возможные переходы:</w:t>
      </w:r>
    </w:p>
    <w:p w:rsidR="00E03E35" w:rsidRDefault="00E03E35" w:rsidP="004D7A99">
      <w:pPr>
        <w:pStyle w:val="ad"/>
        <w:numPr>
          <w:ilvl w:val="0"/>
          <w:numId w:val="26"/>
        </w:numPr>
      </w:pPr>
      <w:r>
        <w:t>форма просмотра уведомлений – при нажатии на кнопку «ок» или кнопку «назад»</w:t>
      </w:r>
      <w:r w:rsidR="00B910EA" w:rsidRPr="00B910EA">
        <w:t>.</w:t>
      </w:r>
    </w:p>
    <w:p w:rsidR="004F621D" w:rsidRDefault="004F621D" w:rsidP="004F621D"/>
    <w:p w:rsidR="004254AE" w:rsidRDefault="004254AE" w:rsidP="00851D0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790080" cy="2983762"/>
            <wp:effectExtent l="38100" t="57150" r="114920" b="102338"/>
            <wp:docPr id="17" name="Рисунок 4" descr="W:\Diplom\писанина\скрины\editnoti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:\Diplom\писанина\скрины\editnotice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5517" cy="29928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4AE" w:rsidRDefault="004254AE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6</w:t>
        </w:r>
      </w:fldSimple>
      <w:r>
        <w:t xml:space="preserve"> - Форма редактирования уведомлений</w:t>
      </w:r>
    </w:p>
    <w:p w:rsidR="004F621D" w:rsidRPr="004F621D" w:rsidRDefault="004F621D" w:rsidP="004F621D"/>
    <w:p w:rsidR="00B910EA" w:rsidRDefault="00B910EA" w:rsidP="00B910EA">
      <w:r>
        <w:lastRenderedPageBreak/>
        <w:t>Форма просмотра уведомлений</w:t>
      </w:r>
      <w:r w:rsidR="000E3EF3">
        <w:t xml:space="preserve"> (рисунок 27)</w:t>
      </w:r>
      <w:r>
        <w:t xml:space="preserve"> – форма служит для просмотра и добавления уведомлений на определенные дату и время.</w:t>
      </w:r>
    </w:p>
    <w:p w:rsidR="00B910EA" w:rsidRDefault="00B910EA" w:rsidP="00B910EA">
      <w:r>
        <w:t>Возможные переходы:</w:t>
      </w:r>
    </w:p>
    <w:p w:rsidR="00B910EA" w:rsidRPr="00B910EA" w:rsidRDefault="00B910EA" w:rsidP="004D7A99">
      <w:pPr>
        <w:pStyle w:val="ad"/>
        <w:numPr>
          <w:ilvl w:val="0"/>
          <w:numId w:val="26"/>
        </w:numPr>
      </w:pPr>
      <w:r>
        <w:t xml:space="preserve">форма просмотра профиля ребенка – при нажатии на кнопку «Профиль ребенка» элемента управления </w:t>
      </w:r>
      <w:r w:rsidRPr="00B910EA">
        <w:rPr>
          <w:lang w:val="en-US"/>
        </w:rPr>
        <w:t>ActionBar</w:t>
      </w:r>
      <w:r w:rsidRPr="00B910EA">
        <w:t>;</w:t>
      </w:r>
    </w:p>
    <w:p w:rsidR="00B910EA" w:rsidRPr="00B910EA" w:rsidRDefault="00B910EA" w:rsidP="004D7A99">
      <w:pPr>
        <w:pStyle w:val="ad"/>
        <w:numPr>
          <w:ilvl w:val="0"/>
          <w:numId w:val="26"/>
        </w:numPr>
      </w:pPr>
      <w:r>
        <w:t xml:space="preserve">форма выбора профиля ребенка – при нажатии на кнопку «Выбор профиля» элемента управления </w:t>
      </w:r>
      <w:r w:rsidRPr="00B910EA">
        <w:rPr>
          <w:lang w:val="en-US"/>
        </w:rPr>
        <w:t>ActionBar</w:t>
      </w:r>
      <w:r w:rsidRPr="00B910EA">
        <w:t>;</w:t>
      </w:r>
    </w:p>
    <w:p w:rsidR="00B910EA" w:rsidRPr="00B910EA" w:rsidRDefault="00B910EA" w:rsidP="004D7A99">
      <w:pPr>
        <w:pStyle w:val="ad"/>
        <w:numPr>
          <w:ilvl w:val="0"/>
          <w:numId w:val="26"/>
        </w:numPr>
      </w:pPr>
      <w:r>
        <w:t xml:space="preserve">форма просмотра заметок на дату – при нажатии на кнопку «Заметки» элемента управления </w:t>
      </w:r>
      <w:r w:rsidRPr="00B910EA">
        <w:rPr>
          <w:lang w:val="en-US"/>
        </w:rPr>
        <w:t>ActionBar</w:t>
      </w:r>
      <w:r w:rsidRPr="00B910EA">
        <w:t>;</w:t>
      </w:r>
    </w:p>
    <w:p w:rsidR="00B910EA" w:rsidRDefault="00151B03" w:rsidP="004D7A99">
      <w:pPr>
        <w:pStyle w:val="ad"/>
        <w:numPr>
          <w:ilvl w:val="0"/>
          <w:numId w:val="26"/>
        </w:numPr>
      </w:pPr>
      <w:r>
        <w:t xml:space="preserve">форма аутентификации – при нажатии на кнопку «Профиль ребенка» элемента управления </w:t>
      </w:r>
      <w:r w:rsidRPr="00B910EA">
        <w:rPr>
          <w:lang w:val="en-US"/>
        </w:rPr>
        <w:t>ActionBar</w:t>
      </w:r>
      <w:r w:rsidR="0006612C">
        <w:t>.</w:t>
      </w:r>
    </w:p>
    <w:p w:rsidR="00851D01" w:rsidRDefault="00851D01" w:rsidP="00851D0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835921" cy="3058189"/>
            <wp:effectExtent l="38100" t="57150" r="107179" b="104111"/>
            <wp:docPr id="3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692" cy="305780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51D01" w:rsidRPr="00B910EA" w:rsidRDefault="00851D01" w:rsidP="00851D01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7</w:t>
        </w:r>
      </w:fldSimple>
      <w:r>
        <w:t xml:space="preserve"> – Форма просмотра уведомлений</w:t>
      </w:r>
    </w:p>
    <w:p w:rsidR="00CB4480" w:rsidRDefault="00CB4480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F0268B" w:rsidRDefault="00264C02" w:rsidP="00F96FCA">
      <w:pPr>
        <w:pStyle w:val="1"/>
        <w:tabs>
          <w:tab w:val="clear" w:pos="709"/>
          <w:tab w:val="left" w:pos="0"/>
        </w:tabs>
      </w:pPr>
      <w:bookmarkStart w:id="18" w:name="_Toc360035905"/>
      <w:r>
        <w:lastRenderedPageBreak/>
        <w:t>Тестирование программного обеспечения</w:t>
      </w:r>
      <w:bookmarkEnd w:id="18"/>
    </w:p>
    <w:p w:rsidR="00F0268B" w:rsidRDefault="003049CE" w:rsidP="00F0268B">
      <w:pPr>
        <w:pStyle w:val="2"/>
      </w:pPr>
      <w:bookmarkStart w:id="19" w:name="_Toc359929612"/>
      <w:r>
        <w:t xml:space="preserve">   </w:t>
      </w:r>
      <w:bookmarkStart w:id="20" w:name="_Toc360035906"/>
      <w:r w:rsidR="00F0268B">
        <w:t>Тестирование</w:t>
      </w:r>
      <w:bookmarkEnd w:id="19"/>
      <w:bookmarkEnd w:id="20"/>
    </w:p>
    <w:p w:rsidR="00247586" w:rsidRDefault="00B416B4" w:rsidP="00537DB7">
      <w:r>
        <w:tab/>
      </w:r>
      <w:r w:rsidR="00F0268B">
        <w:t xml:space="preserve">Тестирование программы – это процесс, целью которого является выявление дефектов </w:t>
      </w:r>
      <w:r w:rsidR="00BB0026">
        <w:t>и установление корректности работы анализируемой программы. Также в ходе тестирования необходимо выявить потенциальные источники появления ошибок в программном коде. Самый простой способ сделать это: перебрать все возможные варианты вводимых данных и проверить реакцию программы на эти данные. Этот метод не подходит для информационных систем большого масштаба, так как требует составление большого количества контрольных примеров и огромных трудозатрат. Но, в случае с разраб</w:t>
      </w:r>
      <w:r w:rsidR="002B4885">
        <w:t>отанным</w:t>
      </w:r>
      <w:r w:rsidR="00BB0026">
        <w:t xml:space="preserve"> в данной работе мобильным приложением, этот метод тестирования программного обеспечения полностью себя оправдывает.</w:t>
      </w:r>
      <w:r w:rsidR="00247586">
        <w:t xml:space="preserve"> Ниже перечислены методики тестирования, которые актуальны при проверке работоспособности разработанного мобильного приложения:</w:t>
      </w:r>
    </w:p>
    <w:p w:rsidR="00247586" w:rsidRDefault="00247586" w:rsidP="004D7A99">
      <w:pPr>
        <w:pStyle w:val="ad"/>
        <w:numPr>
          <w:ilvl w:val="0"/>
          <w:numId w:val="22"/>
        </w:numPr>
      </w:pPr>
      <w:r>
        <w:t>Функциональное тестирование – это тестирование программного обеспечения в целях проверки реализуемости функций, заложенных в программу.</w:t>
      </w:r>
    </w:p>
    <w:p w:rsidR="00247586" w:rsidRDefault="00247586" w:rsidP="004D7A99">
      <w:pPr>
        <w:pStyle w:val="ad"/>
        <w:numPr>
          <w:ilvl w:val="0"/>
          <w:numId w:val="22"/>
        </w:numPr>
      </w:pPr>
      <w:r>
        <w:t>Тестирование производительности – это тестирование программного обеспечения, нацеленное на проверку быстроты работы при выполнении заложенных в программу функций.</w:t>
      </w:r>
    </w:p>
    <w:p w:rsidR="00247586" w:rsidRDefault="00247586" w:rsidP="004D7A99">
      <w:pPr>
        <w:pStyle w:val="ad"/>
        <w:numPr>
          <w:ilvl w:val="0"/>
          <w:numId w:val="22"/>
        </w:numPr>
      </w:pPr>
      <w:r>
        <w:t xml:space="preserve">Тестирование пользовательского интерфейса – в контексте разработки мобильного приложения </w:t>
      </w:r>
      <w:r w:rsidR="000F10EA">
        <w:t>этот вид тестирования применяется для проверки корректного отображения пользовательского интерфейса на мобильных устройствах с экранами разных размеров.</w:t>
      </w:r>
    </w:p>
    <w:p w:rsidR="000F10EA" w:rsidRDefault="003049CE" w:rsidP="00264C02">
      <w:pPr>
        <w:pStyle w:val="2"/>
      </w:pPr>
      <w:r>
        <w:t xml:space="preserve">   </w:t>
      </w:r>
      <w:bookmarkStart w:id="21" w:name="_Toc360035907"/>
      <w:r w:rsidR="000F10EA">
        <w:t>Функциональное тестирование</w:t>
      </w:r>
      <w:bookmarkEnd w:id="21"/>
    </w:p>
    <w:p w:rsidR="000F10EA" w:rsidRDefault="000F10EA" w:rsidP="000F10EA">
      <w:r>
        <w:tab/>
        <w:t xml:space="preserve">В основе разрабатываемого мобильного приложения лежат функции по взаимодействию с базой данных, </w:t>
      </w:r>
      <w:r w:rsidR="00DF2AB3">
        <w:t>функции по работе с изображениями и функции, обеспечивающие корректные переходы по формам приложения.</w:t>
      </w:r>
      <w:r w:rsidR="00C8158F">
        <w:t xml:space="preserve"> Тестирование функции по взаимодействию с базой данных будет изображено </w:t>
      </w:r>
      <w:r w:rsidR="00C8158F">
        <w:lastRenderedPageBreak/>
        <w:t>на примере</w:t>
      </w:r>
      <w:r w:rsidR="002B4885">
        <w:t xml:space="preserve"> тестирования</w:t>
      </w:r>
      <w:r w:rsidR="00C8158F">
        <w:t xml:space="preserve"> формы регистрации и формы</w:t>
      </w:r>
      <w:r w:rsidR="001D7B51">
        <w:t xml:space="preserve"> редактирования</w:t>
      </w:r>
      <w:r w:rsidR="00C8158F">
        <w:t xml:space="preserve"> </w:t>
      </w:r>
      <w:r w:rsidR="001D7B51">
        <w:t>профиля ребенка</w:t>
      </w:r>
      <w:r w:rsidR="002B4885">
        <w:t xml:space="preserve">, при этом, для выявления корректности работы процедур по взаимодействию с базой данных будет использован </w:t>
      </w:r>
      <w:r w:rsidR="002B4885">
        <w:rPr>
          <w:lang w:val="en-US"/>
        </w:rPr>
        <w:t>SQLite</w:t>
      </w:r>
      <w:r w:rsidR="002B4885" w:rsidRPr="002B4885">
        <w:t xml:space="preserve"> </w:t>
      </w:r>
      <w:r w:rsidR="002B4885">
        <w:rPr>
          <w:lang w:val="en-US"/>
        </w:rPr>
        <w:t>Database</w:t>
      </w:r>
      <w:r w:rsidR="002B4885" w:rsidRPr="002B4885">
        <w:t xml:space="preserve"> </w:t>
      </w:r>
      <w:r w:rsidR="002B4885">
        <w:rPr>
          <w:lang w:val="en-US"/>
        </w:rPr>
        <w:t>Browser</w:t>
      </w:r>
      <w:r w:rsidR="00C8158F">
        <w:t>.</w:t>
      </w:r>
      <w:r w:rsidR="002B4885">
        <w:t xml:space="preserve"> Ход тестирования будет представлен в виде нескольких скриншотов на момент начала и окончания тестирования.</w:t>
      </w:r>
    </w:p>
    <w:p w:rsidR="002B4885" w:rsidRDefault="002B4885" w:rsidP="002B4885">
      <w:pPr>
        <w:pStyle w:val="af2"/>
      </w:pPr>
      <w:r>
        <w:t>Тестирование формы регистрации</w:t>
      </w:r>
    </w:p>
    <w:p w:rsidR="00C8158F" w:rsidRDefault="002B4885" w:rsidP="002B4885">
      <w:r>
        <w:tab/>
        <w:t xml:space="preserve">На примере формы регистрации проведен тест добавления данных в базу данных мобильного приложения. </w:t>
      </w:r>
      <w:r w:rsidR="001D7B51">
        <w:t>Для этого</w:t>
      </w:r>
      <w:r>
        <w:t xml:space="preserve"> инициирована процедура регистрация</w:t>
      </w:r>
      <w:r w:rsidR="00637D94">
        <w:t xml:space="preserve"> с</w:t>
      </w:r>
      <w:r>
        <w:t xml:space="preserve"> </w:t>
      </w:r>
      <w:r w:rsidR="00637D94">
        <w:t>использованием тестовых данных.</w:t>
      </w:r>
    </w:p>
    <w:p w:rsidR="00851D01" w:rsidRDefault="00851D01" w:rsidP="00851D01">
      <w:r>
        <w:t>Из рисунка (рисунок 28) видно, что на момент начала тестирования в таблице «</w:t>
      </w:r>
      <w:r>
        <w:rPr>
          <w:lang w:val="en-US"/>
        </w:rPr>
        <w:t>account</w:t>
      </w:r>
      <w:r>
        <w:t xml:space="preserve">» отсутствовали какие-либо данные об учетных записях. </w:t>
      </w:r>
    </w:p>
    <w:p w:rsidR="00851D01" w:rsidRDefault="00851D01" w:rsidP="002B4885"/>
    <w:p w:rsidR="00637D94" w:rsidRDefault="00D123F8" w:rsidP="00637D94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933242" cy="1265274"/>
            <wp:effectExtent l="19050" t="0" r="0" b="0"/>
            <wp:docPr id="19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66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4885" w:rsidRDefault="00637D94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8</w:t>
        </w:r>
      </w:fldSimple>
      <w:r>
        <w:t xml:space="preserve"> </w:t>
      </w:r>
      <w:r w:rsidR="00D123F8">
        <w:t>–</w:t>
      </w:r>
      <w:r>
        <w:t xml:space="preserve"> </w:t>
      </w:r>
      <w:r w:rsidR="00D123F8">
        <w:t>Данные таблицы «</w:t>
      </w:r>
      <w:r w:rsidR="00D123F8">
        <w:rPr>
          <w:lang w:val="en-US"/>
        </w:rPr>
        <w:t>account</w:t>
      </w:r>
      <w:r w:rsidR="00D123F8">
        <w:t>»</w:t>
      </w:r>
    </w:p>
    <w:p w:rsidR="00851D01" w:rsidRPr="00851D01" w:rsidRDefault="00851D01" w:rsidP="00851D01"/>
    <w:p w:rsidR="00851D01" w:rsidRDefault="00851D01" w:rsidP="00851D01">
      <w:r>
        <w:t>Далее была использована форма регистрации  для создания новой учетной записи (рисунок 29).</w:t>
      </w:r>
    </w:p>
    <w:p w:rsidR="00851D01" w:rsidRDefault="00851D01" w:rsidP="00851D01"/>
    <w:p w:rsidR="00D123F8" w:rsidRDefault="00D123F8" w:rsidP="00D123F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455915" cy="2401200"/>
            <wp:effectExtent l="38100" t="57150" r="106185" b="94350"/>
            <wp:docPr id="22" name="Рисунок 14" descr="W:\Diplom\тестирование\re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W:\Diplom\тестирование\reg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5915" cy="24012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123F8" w:rsidRDefault="00D123F8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9</w:t>
        </w:r>
      </w:fldSimple>
      <w:r>
        <w:t xml:space="preserve"> - Регистрация новой учетной записи</w:t>
      </w:r>
    </w:p>
    <w:p w:rsidR="00851D01" w:rsidRPr="00851D01" w:rsidRDefault="00851D01" w:rsidP="00851D01"/>
    <w:p w:rsidR="00D123F8" w:rsidRDefault="001D7B51" w:rsidP="00D123F8">
      <w:r>
        <w:t>На рисунке (рис</w:t>
      </w:r>
      <w:r w:rsidR="00EF6B07">
        <w:t>унок</w:t>
      </w:r>
      <w:r>
        <w:t xml:space="preserve"> 2</w:t>
      </w:r>
      <w:r w:rsidR="000A4F89">
        <w:t>8</w:t>
      </w:r>
      <w:r>
        <w:t>) видно, что после создания новой учетной записи с использованием формы регистрации данные были успешно добавлены в таблицу базы данных.</w:t>
      </w:r>
    </w:p>
    <w:p w:rsidR="002D6E78" w:rsidRPr="00D123F8" w:rsidRDefault="002D6E78" w:rsidP="00D123F8"/>
    <w:p w:rsidR="00D123F8" w:rsidRDefault="00D123F8" w:rsidP="00D123F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145472" cy="1198179"/>
            <wp:effectExtent l="19050" t="0" r="7678" b="0"/>
            <wp:docPr id="2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 b="515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691" cy="1202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23F8" w:rsidRDefault="00D123F8" w:rsidP="002D6E78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0</w:t>
        </w:r>
      </w:fldSimple>
      <w:r>
        <w:t xml:space="preserve"> -</w:t>
      </w:r>
      <w:r w:rsidRPr="009065D5">
        <w:t xml:space="preserve"> </w:t>
      </w:r>
      <w:r>
        <w:t>Данные таблицы "</w:t>
      </w:r>
      <w:r>
        <w:rPr>
          <w:lang w:val="en-US"/>
        </w:rPr>
        <w:t>account</w:t>
      </w:r>
      <w:r>
        <w:t>"</w:t>
      </w:r>
    </w:p>
    <w:p w:rsidR="002D6E78" w:rsidRPr="002D6E78" w:rsidRDefault="002D6E78" w:rsidP="002D6E78"/>
    <w:p w:rsidR="001D7B51" w:rsidRDefault="001D7B51" w:rsidP="001D7B51">
      <w:pPr>
        <w:pStyle w:val="af2"/>
      </w:pPr>
      <w:r>
        <w:t>Тестирование формы редактирования профиля ребенка</w:t>
      </w:r>
    </w:p>
    <w:p w:rsidR="001D7B51" w:rsidRDefault="009065D5" w:rsidP="001D7B51">
      <w:r>
        <w:tab/>
      </w:r>
      <w:r w:rsidR="001D7B51">
        <w:t>На примере формы редактирования профиля ребенка проведено тестирование процедур по изменению данных, содержащихся в базе данных, а также тестирование функции по работе с изображениями.</w:t>
      </w:r>
      <w:r>
        <w:t xml:space="preserve"> На момент начала тестирования в таблице «</w:t>
      </w:r>
      <w:r>
        <w:rPr>
          <w:lang w:val="en-US"/>
        </w:rPr>
        <w:t>children</w:t>
      </w:r>
      <w:r>
        <w:t>»</w:t>
      </w:r>
      <w:r w:rsidRPr="009065D5">
        <w:t xml:space="preserve"> </w:t>
      </w:r>
      <w:r>
        <w:t>уже</w:t>
      </w:r>
      <w:r w:rsidRPr="009065D5">
        <w:t xml:space="preserve"> им</w:t>
      </w:r>
      <w:r>
        <w:t>е</w:t>
      </w:r>
      <w:r w:rsidRPr="009065D5">
        <w:t>лась</w:t>
      </w:r>
      <w:r>
        <w:t xml:space="preserve"> строка, содержащая информацию о профиле ребенка. Эти данные можно увидеть на следующем рисунке</w:t>
      </w:r>
      <w:r w:rsidR="002D6E78">
        <w:t xml:space="preserve"> (рисунок 31)</w:t>
      </w:r>
      <w:r>
        <w:t>:</w:t>
      </w:r>
    </w:p>
    <w:p w:rsidR="002D6E78" w:rsidRDefault="002D6E78" w:rsidP="001D7B51"/>
    <w:p w:rsidR="009065D5" w:rsidRDefault="009065D5" w:rsidP="009065D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03364" cy="867103"/>
            <wp:effectExtent l="19050" t="0" r="0" b="0"/>
            <wp:docPr id="23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868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5D5" w:rsidRDefault="009065D5" w:rsidP="002D6E78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1</w:t>
        </w:r>
      </w:fldSimple>
      <w:r>
        <w:t xml:space="preserve"> - Данные таблицы "</w:t>
      </w:r>
      <w:r>
        <w:rPr>
          <w:lang w:val="en-US"/>
        </w:rPr>
        <w:t>children</w:t>
      </w:r>
      <w:r>
        <w:t>"</w:t>
      </w:r>
    </w:p>
    <w:p w:rsidR="002D6E78" w:rsidRPr="002D6E78" w:rsidRDefault="002D6E78" w:rsidP="002D6E78"/>
    <w:p w:rsidR="009065D5" w:rsidRDefault="009065D5" w:rsidP="009065D5">
      <w:r>
        <w:t>Для проверки функций по изменению данных была использована форма редактирования профиля ребенка со следу</w:t>
      </w:r>
      <w:r w:rsidR="000A4F89">
        <w:t>ющими тестовыми данными (рис</w:t>
      </w:r>
      <w:r w:rsidR="00EF6B07">
        <w:t>унок</w:t>
      </w:r>
      <w:r w:rsidR="000A4F89">
        <w:t xml:space="preserve"> 3</w:t>
      </w:r>
      <w:r w:rsidR="002D6E78">
        <w:t>2</w:t>
      </w:r>
      <w:r>
        <w:t>):</w:t>
      </w:r>
    </w:p>
    <w:p w:rsidR="009065D5" w:rsidRDefault="009065D5" w:rsidP="009065D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525246" cy="2556000"/>
            <wp:effectExtent l="38100" t="57150" r="113054" b="91950"/>
            <wp:docPr id="24" name="Рисунок 18" descr="W:\Diplom\тестирование\ch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W:\Diplom\тестирование\chep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246" cy="25560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065D5" w:rsidRDefault="009065D5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2</w:t>
        </w:r>
      </w:fldSimple>
      <w:r>
        <w:t xml:space="preserve"> - Редактирование существующего профиля ребенка</w:t>
      </w:r>
    </w:p>
    <w:p w:rsidR="002D6E78" w:rsidRPr="002D6E78" w:rsidRDefault="002D6E78" w:rsidP="002D6E78"/>
    <w:p w:rsidR="009065D5" w:rsidRDefault="009065D5" w:rsidP="009065D5">
      <w:r>
        <w:t>После применения изменений на рисунке (рис</w:t>
      </w:r>
      <w:r w:rsidR="002D6E78">
        <w:t>унок</w:t>
      </w:r>
      <w:r>
        <w:t xml:space="preserve"> </w:t>
      </w:r>
      <w:r w:rsidR="002D6E78">
        <w:t>33</w:t>
      </w:r>
      <w:r>
        <w:t xml:space="preserve">) можно увидеть, что </w:t>
      </w:r>
      <w:r w:rsidR="00B06066">
        <w:t>данные таблицы «</w:t>
      </w:r>
      <w:r w:rsidR="00B06066">
        <w:rPr>
          <w:lang w:val="en-US"/>
        </w:rPr>
        <w:t>children</w:t>
      </w:r>
      <w:r w:rsidR="00B06066">
        <w:t>» успешно изменены.</w:t>
      </w:r>
    </w:p>
    <w:p w:rsidR="002D6E78" w:rsidRPr="00B06066" w:rsidRDefault="002D6E78" w:rsidP="009065D5"/>
    <w:p w:rsidR="002D6E78" w:rsidRDefault="00B06066" w:rsidP="002D6E78">
      <w:pPr>
        <w:keepNext/>
      </w:pPr>
      <w:r>
        <w:rPr>
          <w:noProof/>
          <w:lang w:eastAsia="ru-RU"/>
        </w:rPr>
        <w:drawing>
          <wp:inline distT="0" distB="0" distL="0" distR="0">
            <wp:extent cx="5940425" cy="472126"/>
            <wp:effectExtent l="19050" t="0" r="3175" b="0"/>
            <wp:docPr id="26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21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066" w:rsidRDefault="002D6E78" w:rsidP="002D6E78">
      <w:pPr>
        <w:pStyle w:val="af0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33</w:t>
        </w:r>
      </w:fldSimple>
      <w:r>
        <w:t xml:space="preserve"> -</w:t>
      </w:r>
      <w:r w:rsidRPr="002D6E78">
        <w:t xml:space="preserve"> </w:t>
      </w:r>
      <w:r>
        <w:t>Данные таблицы "</w:t>
      </w:r>
      <w:r>
        <w:rPr>
          <w:lang w:val="en-US"/>
        </w:rPr>
        <w:t>children</w:t>
      </w:r>
      <w:r>
        <w:t>"</w:t>
      </w:r>
    </w:p>
    <w:p w:rsidR="002D6E78" w:rsidRPr="002D6E78" w:rsidRDefault="002D6E78" w:rsidP="002D6E78"/>
    <w:p w:rsidR="00B06066" w:rsidRDefault="00B06066" w:rsidP="00B06066">
      <w:r>
        <w:t>После проведения тестирования можно заключить о корректности работы функций по изменению данных таблицы. Также можно заключить о корректности выполнения процедур по работе с изображениями исходя из следующих фактов:</w:t>
      </w:r>
    </w:p>
    <w:p w:rsidR="00B06066" w:rsidRDefault="00B06066" w:rsidP="004D7A99">
      <w:pPr>
        <w:pStyle w:val="ad"/>
        <w:numPr>
          <w:ilvl w:val="0"/>
          <w:numId w:val="24"/>
        </w:numPr>
      </w:pPr>
      <w:r>
        <w:t>изображение успешно помещено в таблицу базы данных в виде массива байт;</w:t>
      </w:r>
    </w:p>
    <w:p w:rsidR="00B06066" w:rsidRDefault="00B06066" w:rsidP="004D7A99">
      <w:pPr>
        <w:pStyle w:val="ad"/>
        <w:numPr>
          <w:ilvl w:val="0"/>
          <w:numId w:val="24"/>
        </w:numPr>
      </w:pPr>
      <w:r>
        <w:t>массив байт успешно извлечен из базы данных и отображен на форме в виде полноценного изображения.</w:t>
      </w:r>
    </w:p>
    <w:p w:rsidR="00F70C53" w:rsidRDefault="003049CE" w:rsidP="00264C02">
      <w:pPr>
        <w:pStyle w:val="2"/>
      </w:pPr>
      <w:r>
        <w:t xml:space="preserve">   </w:t>
      </w:r>
      <w:bookmarkStart w:id="22" w:name="_Toc360035908"/>
      <w:r w:rsidR="00BC5018">
        <w:t>Тестирование производительности</w:t>
      </w:r>
      <w:bookmarkEnd w:id="22"/>
    </w:p>
    <w:p w:rsidR="00BC5018" w:rsidRDefault="002E0ABA" w:rsidP="00BC5018">
      <w:r w:rsidRPr="00C438C1">
        <w:tab/>
      </w:r>
      <w:r>
        <w:t xml:space="preserve">Для проведения тестирования производительности разработанного мобильного приложения использовалась программа </w:t>
      </w:r>
      <w:r>
        <w:rPr>
          <w:lang w:val="en-US"/>
        </w:rPr>
        <w:t>DDMS</w:t>
      </w:r>
      <w:r w:rsidRPr="002E0ABA">
        <w:t xml:space="preserve">. </w:t>
      </w:r>
      <w:r>
        <w:t xml:space="preserve">Это программа от компании </w:t>
      </w:r>
      <w:r>
        <w:rPr>
          <w:lang w:val="en-US"/>
        </w:rPr>
        <w:t>Google</w:t>
      </w:r>
      <w:r w:rsidRPr="002E0ABA">
        <w:t xml:space="preserve">, </w:t>
      </w:r>
      <w:r>
        <w:t xml:space="preserve">использующаяся для диагностики ресурсов, потребляемых </w:t>
      </w:r>
      <w:r>
        <w:lastRenderedPageBreak/>
        <w:t xml:space="preserve">мобильным приложением. </w:t>
      </w:r>
      <w:r w:rsidR="00B343D6">
        <w:t>В качестве основных функций программы можно выделить следующие: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сервис перенаправления портов;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взаимодействием с файловой системой эмулятора мобильного устройства;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создание скриншотов экрана эмулятора;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информирование о запущенных процессах и потоках эмулятора;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логирование всех выполняющихся процессов;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эмуляция входящих звонков и СМС;</w:t>
      </w:r>
    </w:p>
    <w:p w:rsidR="00474DB0" w:rsidRDefault="00474DB0" w:rsidP="004D7A99">
      <w:pPr>
        <w:pStyle w:val="ad"/>
        <w:numPr>
          <w:ilvl w:val="0"/>
          <w:numId w:val="27"/>
        </w:numPr>
      </w:pPr>
      <w:r>
        <w:t>информирование о потребляемых запущенными процессами ресурсах.</w:t>
      </w:r>
    </w:p>
    <w:p w:rsidR="00474DB0" w:rsidRDefault="00474DB0" w:rsidP="00474DB0">
      <w:pPr>
        <w:pStyle w:val="af2"/>
      </w:pPr>
      <w:r>
        <w:t>Мониторинг потоков</w:t>
      </w:r>
    </w:p>
    <w:p w:rsidR="00474DB0" w:rsidRDefault="00474DB0" w:rsidP="00474DB0">
      <w:r>
        <w:tab/>
        <w:t>Данный вид мониторинга предоставляет информацию о выполняющихся потоках конкретного процесса, в данном случае разработанного мобильного приложения.</w:t>
      </w:r>
      <w:r w:rsidR="002D6E78">
        <w:t xml:space="preserve"> Выполняющиеся в приложении потоки изображены на следующем рисунке (рисунок 34):</w:t>
      </w:r>
    </w:p>
    <w:p w:rsidR="002D6E78" w:rsidRDefault="002D6E78" w:rsidP="00474DB0"/>
    <w:p w:rsidR="00474DB0" w:rsidRDefault="0092230F" w:rsidP="00474DB0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981575" cy="2333625"/>
            <wp:effectExtent l="19050" t="0" r="9525" b="0"/>
            <wp:docPr id="30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DB0" w:rsidRDefault="00474DB0" w:rsidP="002D6E78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4</w:t>
        </w:r>
      </w:fldSimple>
      <w:r>
        <w:t xml:space="preserve"> - Окно мониторинга потоков</w:t>
      </w:r>
    </w:p>
    <w:p w:rsidR="002D6E78" w:rsidRPr="002D6E78" w:rsidRDefault="002D6E78" w:rsidP="002D6E78"/>
    <w:p w:rsidR="0092230F" w:rsidRDefault="0092230F" w:rsidP="0092230F">
      <w:r>
        <w:t xml:space="preserve">Окно мониторинга потоков процесса представляет собой таблицу, каждая запись которой отображает основную характеристику потока. </w:t>
      </w:r>
      <w:r w:rsidR="005070D1">
        <w:t>Основными системными потоками каждого процесса являются следующие</w:t>
      </w:r>
      <w:r w:rsidR="00004369">
        <w:rPr>
          <w:lang w:val="en-US"/>
        </w:rPr>
        <w:t xml:space="preserve"> [33]</w:t>
      </w:r>
      <w:r w:rsidR="005070D1">
        <w:t>:</w:t>
      </w:r>
    </w:p>
    <w:p w:rsidR="005070D1" w:rsidRDefault="005070D1" w:rsidP="004D7A99">
      <w:pPr>
        <w:pStyle w:val="ad"/>
        <w:numPr>
          <w:ilvl w:val="0"/>
          <w:numId w:val="28"/>
        </w:numPr>
      </w:pPr>
      <w:r>
        <w:rPr>
          <w:lang w:val="en-US"/>
        </w:rPr>
        <w:t>main</w:t>
      </w:r>
      <w:r w:rsidRPr="005070D1">
        <w:t xml:space="preserve"> – </w:t>
      </w:r>
      <w:r>
        <w:t>основной поток, протекающий в процессе;</w:t>
      </w:r>
    </w:p>
    <w:p w:rsidR="005070D1" w:rsidRDefault="005070D1" w:rsidP="004D7A99">
      <w:pPr>
        <w:pStyle w:val="ad"/>
        <w:numPr>
          <w:ilvl w:val="0"/>
          <w:numId w:val="28"/>
        </w:numPr>
      </w:pPr>
      <w:r>
        <w:rPr>
          <w:lang w:val="en-US"/>
        </w:rPr>
        <w:lastRenderedPageBreak/>
        <w:t>GC</w:t>
      </w:r>
      <w:r w:rsidRPr="005070D1">
        <w:t xml:space="preserve"> – </w:t>
      </w:r>
      <w:r>
        <w:t>поток, отвечающий за «сборку мусора»;</w:t>
      </w:r>
    </w:p>
    <w:p w:rsidR="005070D1" w:rsidRDefault="005070D1" w:rsidP="004D7A99">
      <w:pPr>
        <w:pStyle w:val="ad"/>
        <w:numPr>
          <w:ilvl w:val="0"/>
          <w:numId w:val="28"/>
        </w:numPr>
      </w:pPr>
      <w:r>
        <w:rPr>
          <w:lang w:val="en-US"/>
        </w:rPr>
        <w:t>Signal</w:t>
      </w:r>
      <w:r w:rsidRPr="005070D1">
        <w:t xml:space="preserve"> </w:t>
      </w:r>
      <w:r>
        <w:rPr>
          <w:lang w:val="en-US"/>
        </w:rPr>
        <w:t>Catcher</w:t>
      </w:r>
      <w:r w:rsidRPr="005070D1">
        <w:t xml:space="preserve"> – </w:t>
      </w:r>
      <w:r>
        <w:t>поток, отвечающий за работу по приему сигнала;</w:t>
      </w:r>
    </w:p>
    <w:p w:rsidR="005070D1" w:rsidRDefault="005070D1" w:rsidP="004D7A99">
      <w:pPr>
        <w:pStyle w:val="ad"/>
        <w:numPr>
          <w:ilvl w:val="0"/>
          <w:numId w:val="28"/>
        </w:numPr>
      </w:pPr>
      <w:r>
        <w:rPr>
          <w:lang w:val="en-US"/>
        </w:rPr>
        <w:t>JDWP</w:t>
      </w:r>
      <w:r w:rsidRPr="005070D1">
        <w:t xml:space="preserve"> – </w:t>
      </w:r>
      <w:r>
        <w:t xml:space="preserve">поток, отвечающий за работу протокола взаимодействия среды разработки и виртуальной машины </w:t>
      </w:r>
      <w:r>
        <w:rPr>
          <w:lang w:val="en-US"/>
        </w:rPr>
        <w:t>Java</w:t>
      </w:r>
      <w:r w:rsidRPr="005070D1">
        <w:t>.</w:t>
      </w:r>
    </w:p>
    <w:p w:rsidR="000A4F89" w:rsidRDefault="00C607A7" w:rsidP="000A4F89">
      <w:r>
        <w:t>Описание полей окна мониторинга можно увидеть на следующей таблице (таблица 7):</w:t>
      </w:r>
    </w:p>
    <w:p w:rsidR="002D6E78" w:rsidRDefault="002D6E78" w:rsidP="000A4F89"/>
    <w:p w:rsidR="002D6E78" w:rsidRDefault="002D6E78" w:rsidP="002D6E78">
      <w:pPr>
        <w:pStyle w:val="af0"/>
        <w:keepNext/>
      </w:pPr>
      <w:r>
        <w:t xml:space="preserve">Таблица </w:t>
      </w:r>
      <w:fldSimple w:instr=" SEQ Таблица \* ARABIC ">
        <w:r>
          <w:rPr>
            <w:noProof/>
          </w:rPr>
          <w:t>7</w:t>
        </w:r>
      </w:fldSimple>
      <w:r>
        <w:t xml:space="preserve"> - Описание полей окна мониторинга потоков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474DB0" w:rsidTr="00A4123E">
        <w:trPr>
          <w:tblHeader/>
          <w:jc w:val="center"/>
        </w:trPr>
        <w:tc>
          <w:tcPr>
            <w:tcW w:w="2664" w:type="dxa"/>
            <w:noWrap/>
          </w:tcPr>
          <w:p w:rsidR="00474DB0" w:rsidRDefault="00474DB0" w:rsidP="00A4123E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474DB0" w:rsidRDefault="00474DB0" w:rsidP="00A4123E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Описание</w:t>
            </w:r>
          </w:p>
        </w:tc>
      </w:tr>
      <w:tr w:rsidR="00474DB0" w:rsidTr="00A4123E">
        <w:trPr>
          <w:jc w:val="center"/>
        </w:trPr>
        <w:tc>
          <w:tcPr>
            <w:tcW w:w="2664" w:type="dxa"/>
            <w:noWrap/>
          </w:tcPr>
          <w:p w:rsidR="00474DB0" w:rsidRPr="00474DB0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474DB0" w:rsidRPr="00195C8E" w:rsidRDefault="00B51679" w:rsidP="00A4123E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Уникальный идентификатор потока</w:t>
            </w:r>
            <w:r w:rsidR="00195C8E">
              <w:rPr>
                <w:sz w:val="24"/>
              </w:rPr>
              <w:t>,</w:t>
            </w:r>
            <w:r>
              <w:rPr>
                <w:sz w:val="24"/>
              </w:rPr>
              <w:t xml:space="preserve"> выданный </w:t>
            </w:r>
            <w:r w:rsidR="00195C8E">
              <w:rPr>
                <w:sz w:val="24"/>
              </w:rPr>
              <w:t xml:space="preserve">виртуальной машиной </w:t>
            </w:r>
            <w:r w:rsidR="00195C8E">
              <w:rPr>
                <w:sz w:val="24"/>
                <w:lang w:val="en-US"/>
              </w:rPr>
              <w:t>Java</w:t>
            </w:r>
          </w:p>
        </w:tc>
      </w:tr>
      <w:tr w:rsidR="00474DB0" w:rsidTr="00A4123E">
        <w:trPr>
          <w:jc w:val="center"/>
        </w:trPr>
        <w:tc>
          <w:tcPr>
            <w:tcW w:w="2664" w:type="dxa"/>
            <w:noWrap/>
          </w:tcPr>
          <w:p w:rsidR="00474DB0" w:rsidRPr="003F3976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d</w:t>
            </w:r>
          </w:p>
        </w:tc>
        <w:tc>
          <w:tcPr>
            <w:tcW w:w="6408" w:type="dxa"/>
            <w:noWrap/>
          </w:tcPr>
          <w:p w:rsidR="00474DB0" w:rsidRPr="00195C8E" w:rsidRDefault="00195C8E" w:rsidP="0092230F">
            <w:pPr>
              <w:widowControl w:val="0"/>
              <w:adjustRightInd w:val="0"/>
              <w:jc w:val="left"/>
              <w:rPr>
                <w:sz w:val="24"/>
              </w:rPr>
            </w:pPr>
            <w:r>
              <w:rPr>
                <w:sz w:val="24"/>
              </w:rPr>
              <w:t xml:space="preserve">Уникальный идентификатор потока, выданный ядром </w:t>
            </w:r>
            <w:r>
              <w:rPr>
                <w:sz w:val="24"/>
                <w:lang w:val="en-US"/>
              </w:rPr>
              <w:t>Linux</w:t>
            </w:r>
          </w:p>
        </w:tc>
      </w:tr>
      <w:tr w:rsidR="00474DB0" w:rsidTr="00A4123E">
        <w:trPr>
          <w:jc w:val="center"/>
        </w:trPr>
        <w:tc>
          <w:tcPr>
            <w:tcW w:w="2664" w:type="dxa"/>
            <w:noWrap/>
          </w:tcPr>
          <w:p w:rsidR="00474DB0" w:rsidRPr="003F3976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6408" w:type="dxa"/>
            <w:noWrap/>
          </w:tcPr>
          <w:p w:rsidR="00474DB0" w:rsidRPr="003F3976" w:rsidRDefault="0092230F" w:rsidP="00A4123E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Текущий статус потока</w:t>
            </w:r>
          </w:p>
        </w:tc>
      </w:tr>
      <w:tr w:rsidR="00474DB0" w:rsidTr="00A4123E">
        <w:trPr>
          <w:jc w:val="center"/>
        </w:trPr>
        <w:tc>
          <w:tcPr>
            <w:tcW w:w="2664" w:type="dxa"/>
            <w:noWrap/>
          </w:tcPr>
          <w:p w:rsidR="00474DB0" w:rsidRPr="003F3976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time</w:t>
            </w:r>
          </w:p>
        </w:tc>
        <w:tc>
          <w:tcPr>
            <w:tcW w:w="6408" w:type="dxa"/>
            <w:noWrap/>
          </w:tcPr>
          <w:p w:rsidR="00474DB0" w:rsidRPr="005C77EF" w:rsidRDefault="0092230F" w:rsidP="0092230F">
            <w:pPr>
              <w:widowControl w:val="0"/>
              <w:adjustRightInd w:val="0"/>
              <w:jc w:val="left"/>
              <w:rPr>
                <w:sz w:val="24"/>
              </w:rPr>
            </w:pPr>
            <w:r>
              <w:rPr>
                <w:sz w:val="24"/>
              </w:rPr>
              <w:t>Общее время, затраченное на выполнение пользовательского кода</w:t>
            </w:r>
            <w:r w:rsidR="005C77EF" w:rsidRPr="005C77EF">
              <w:rPr>
                <w:sz w:val="24"/>
              </w:rPr>
              <w:t xml:space="preserve"> (</w:t>
            </w:r>
            <w:r w:rsidR="005C77EF">
              <w:rPr>
                <w:sz w:val="24"/>
              </w:rPr>
              <w:t xml:space="preserve">единица измерения </w:t>
            </w:r>
            <w:r w:rsidR="005C77EF">
              <w:rPr>
                <w:sz w:val="24"/>
                <w:lang w:val="en-US"/>
              </w:rPr>
              <w:t>jiffy</w:t>
            </w:r>
            <w:bookmarkStart w:id="23" w:name="_Ref359777594"/>
            <w:r w:rsidR="005C77EF">
              <w:rPr>
                <w:rStyle w:val="a9"/>
                <w:sz w:val="24"/>
              </w:rPr>
              <w:footnoteReference w:id="1"/>
            </w:r>
            <w:bookmarkEnd w:id="23"/>
            <w:r w:rsidR="005C77EF" w:rsidRPr="005C77EF">
              <w:rPr>
                <w:sz w:val="24"/>
              </w:rPr>
              <w:t>)</w:t>
            </w:r>
          </w:p>
        </w:tc>
      </w:tr>
      <w:tr w:rsidR="00474DB0" w:rsidTr="00A4123E">
        <w:trPr>
          <w:jc w:val="center"/>
        </w:trPr>
        <w:tc>
          <w:tcPr>
            <w:tcW w:w="2664" w:type="dxa"/>
            <w:noWrap/>
          </w:tcPr>
          <w:p w:rsidR="00474DB0" w:rsidRPr="003F3976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ime</w:t>
            </w:r>
          </w:p>
        </w:tc>
        <w:tc>
          <w:tcPr>
            <w:tcW w:w="6408" w:type="dxa"/>
            <w:noWrap/>
          </w:tcPr>
          <w:p w:rsidR="00474DB0" w:rsidRPr="005C77EF" w:rsidRDefault="0092230F" w:rsidP="005C77EF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бщее время, затраченное на выполнение системного кода</w:t>
            </w:r>
            <w:r w:rsidR="005C77EF" w:rsidRPr="005C77EF">
              <w:rPr>
                <w:sz w:val="24"/>
              </w:rPr>
              <w:t xml:space="preserve"> (</w:t>
            </w:r>
            <w:r w:rsidR="005C77EF">
              <w:rPr>
                <w:sz w:val="24"/>
              </w:rPr>
              <w:t xml:space="preserve">единица измерения </w:t>
            </w:r>
            <w:r w:rsidR="005C77EF">
              <w:rPr>
                <w:sz w:val="24"/>
                <w:lang w:val="en-US"/>
              </w:rPr>
              <w:t>jiffy</w:t>
            </w:r>
            <w:fldSimple w:instr=" NOTEREF _Ref359777594 \h  \* MERGEFORMAT ">
              <w:r w:rsidR="00B51679" w:rsidRPr="00B51679">
                <w:rPr>
                  <w:sz w:val="24"/>
                  <w:vertAlign w:val="superscript"/>
                </w:rPr>
                <w:t>1</w:t>
              </w:r>
            </w:fldSimple>
            <w:r w:rsidR="005C77EF" w:rsidRPr="005C77EF">
              <w:rPr>
                <w:sz w:val="24"/>
              </w:rPr>
              <w:t>)</w:t>
            </w:r>
          </w:p>
        </w:tc>
      </w:tr>
      <w:tr w:rsidR="00474DB0" w:rsidTr="00D11631">
        <w:trPr>
          <w:trHeight w:val="387"/>
          <w:jc w:val="center"/>
        </w:trPr>
        <w:tc>
          <w:tcPr>
            <w:tcW w:w="2664" w:type="dxa"/>
            <w:noWrap/>
          </w:tcPr>
          <w:p w:rsidR="00474DB0" w:rsidRPr="003F3976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6408" w:type="dxa"/>
            <w:noWrap/>
          </w:tcPr>
          <w:p w:rsidR="00474DB0" w:rsidRPr="003F3976" w:rsidRDefault="0092230F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</w:rPr>
              <w:t>Наименование потока</w:t>
            </w:r>
          </w:p>
        </w:tc>
      </w:tr>
    </w:tbl>
    <w:p w:rsidR="002D6E78" w:rsidRDefault="002D6E78" w:rsidP="00474DB0"/>
    <w:p w:rsidR="00474DB0" w:rsidRDefault="00B51679" w:rsidP="00474DB0">
      <w:r>
        <w:t xml:space="preserve">Статус потока позволяет определить </w:t>
      </w:r>
      <w:r w:rsidR="00195C8E">
        <w:t>разновидность работы потока в текущий момент времени. В каждый момент времени статус потока может представлять собой значение из следующего перечня</w:t>
      </w:r>
      <w:r w:rsidR="00004369" w:rsidRPr="00004369">
        <w:t xml:space="preserve"> [34]</w:t>
      </w:r>
      <w:r w:rsidR="00195C8E">
        <w:t>:</w:t>
      </w:r>
    </w:p>
    <w:p w:rsidR="00195C8E" w:rsidRPr="00BD6603" w:rsidRDefault="00195C8E" w:rsidP="004D7A99">
      <w:pPr>
        <w:pStyle w:val="ad"/>
        <w:numPr>
          <w:ilvl w:val="0"/>
          <w:numId w:val="29"/>
        </w:numPr>
        <w:rPr>
          <w:lang w:val="en-US"/>
        </w:rPr>
      </w:pPr>
      <w:r w:rsidRPr="00BD6603">
        <w:rPr>
          <w:lang w:val="en-US"/>
        </w:rPr>
        <w:t xml:space="preserve">running – </w:t>
      </w:r>
      <w:r>
        <w:t>выполняется код приложения;</w:t>
      </w:r>
    </w:p>
    <w:p w:rsidR="00195C8E" w:rsidRPr="00195C8E" w:rsidRDefault="00195C8E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sleeping</w:t>
      </w:r>
      <w:r w:rsidRPr="00195C8E">
        <w:t xml:space="preserve"> – </w:t>
      </w:r>
      <w:r>
        <w:t xml:space="preserve">поток в режиме сна вследствие вызова метода </w:t>
      </w:r>
      <w:r w:rsidRPr="00BD6603">
        <w:rPr>
          <w:lang w:val="en-US"/>
        </w:rPr>
        <w:t>Thread</w:t>
      </w:r>
      <w:r w:rsidRPr="00195C8E">
        <w:t>.</w:t>
      </w:r>
      <w:r w:rsidRPr="00BD6603">
        <w:rPr>
          <w:lang w:val="en-US"/>
        </w:rPr>
        <w:t>sleep</w:t>
      </w:r>
      <w:r w:rsidRPr="00195C8E">
        <w:t>();</w:t>
      </w:r>
    </w:p>
    <w:p w:rsidR="00195C8E" w:rsidRDefault="00195C8E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 xml:space="preserve">monitor – </w:t>
      </w:r>
      <w:r>
        <w:t>ожидание блокировки монитора;</w:t>
      </w:r>
    </w:p>
    <w:p w:rsidR="00195C8E" w:rsidRPr="00195C8E" w:rsidRDefault="00195C8E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wait</w:t>
      </w:r>
      <w:r w:rsidRPr="00195C8E">
        <w:t xml:space="preserve"> – </w:t>
      </w:r>
      <w:r>
        <w:t xml:space="preserve">поток в режиме ожидания вследствие вызова метода </w:t>
      </w:r>
      <w:r w:rsidRPr="00BD6603">
        <w:rPr>
          <w:lang w:val="en-US"/>
        </w:rPr>
        <w:t>Object</w:t>
      </w:r>
      <w:r w:rsidRPr="00195C8E">
        <w:t>.</w:t>
      </w:r>
      <w:r w:rsidRPr="00BD6603">
        <w:rPr>
          <w:lang w:val="en-US"/>
        </w:rPr>
        <w:t>wait</w:t>
      </w:r>
      <w:r w:rsidRPr="00195C8E">
        <w:t>();</w:t>
      </w:r>
    </w:p>
    <w:p w:rsidR="00195C8E" w:rsidRDefault="00195C8E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native</w:t>
      </w:r>
      <w:r w:rsidRPr="00195C8E">
        <w:t xml:space="preserve"> – </w:t>
      </w:r>
      <w:r>
        <w:t>поток выполняет собственный код;</w:t>
      </w:r>
    </w:p>
    <w:p w:rsidR="00195C8E" w:rsidRPr="00BD6603" w:rsidRDefault="00BD6603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vmwait</w:t>
      </w:r>
      <w:r w:rsidRPr="00BD6603">
        <w:t xml:space="preserve"> – </w:t>
      </w:r>
      <w:r>
        <w:t>поток в режиме ожидания ресурсов виртуальной машины;</w:t>
      </w:r>
    </w:p>
    <w:p w:rsidR="00BD6603" w:rsidRPr="00BD6603" w:rsidRDefault="00BD6603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zombie</w:t>
      </w:r>
      <w:r>
        <w:t xml:space="preserve"> – поток находится в режиме завершения;</w:t>
      </w:r>
    </w:p>
    <w:p w:rsidR="00BD6603" w:rsidRPr="00BD6603" w:rsidRDefault="00BD6603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init</w:t>
      </w:r>
      <w:r>
        <w:t xml:space="preserve"> – поток находится в режиме инициализации;</w:t>
      </w:r>
    </w:p>
    <w:p w:rsidR="00BD6603" w:rsidRDefault="00BD6603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lastRenderedPageBreak/>
        <w:t>starting</w:t>
      </w:r>
      <w:r>
        <w:t xml:space="preserve"> – поток находится в режиме запуска;</w:t>
      </w:r>
    </w:p>
    <w:p w:rsidR="00BD6603" w:rsidRDefault="00BD6603" w:rsidP="00BD6603">
      <w:r>
        <w:t>Из рисунка (рис</w:t>
      </w:r>
      <w:r w:rsidR="00EF6B07">
        <w:t>унок</w:t>
      </w:r>
      <w:r>
        <w:t xml:space="preserve"> 3</w:t>
      </w:r>
      <w:r w:rsidR="00C607A7">
        <w:t>4</w:t>
      </w:r>
      <w:r>
        <w:t>) видно, что на момент проведения тестирования значительно преобладает выполнение системного кода. Суммарное время выполнения пользовательского кода составляет всего около 210 миллисекунд.  Отсюда можно сделать вывод, что пользовательский код программы не требователен к ресурсам и обеспечивает высокую производительность.</w:t>
      </w:r>
    </w:p>
    <w:p w:rsidR="00BD6603" w:rsidRDefault="00BD6603" w:rsidP="00BD6603">
      <w:pPr>
        <w:pStyle w:val="af2"/>
      </w:pPr>
      <w:r>
        <w:t xml:space="preserve">Мониторинг распределения </w:t>
      </w:r>
      <w:r w:rsidR="00C21F0F">
        <w:t>оперативной</w:t>
      </w:r>
      <w:r>
        <w:t xml:space="preserve"> памяти</w:t>
      </w:r>
    </w:p>
    <w:p w:rsidR="00BD6603" w:rsidRDefault="00C21F0F" w:rsidP="00BD6603">
      <w:r>
        <w:tab/>
        <w:t xml:space="preserve">Данный вид мониторинга позволяет выявить значение используемой приложением оперативной </w:t>
      </w:r>
      <w:r w:rsidR="00444E91">
        <w:t>памяти</w:t>
      </w:r>
      <w:r>
        <w:t xml:space="preserve"> в </w:t>
      </w:r>
      <w:r w:rsidR="00444E91">
        <w:t>общем</w:t>
      </w:r>
      <w:r>
        <w:t xml:space="preserve"> и по каждому виду распределения в частности</w:t>
      </w:r>
      <w:r w:rsidR="00C607A7">
        <w:t xml:space="preserve"> (рисунок 35)</w:t>
      </w:r>
      <w:r>
        <w:t>.</w:t>
      </w:r>
    </w:p>
    <w:p w:rsidR="00C607A7" w:rsidRDefault="00C607A7" w:rsidP="00BD6603"/>
    <w:p w:rsidR="00444E91" w:rsidRDefault="00444E91" w:rsidP="00444E91">
      <w:pPr>
        <w:keepNext/>
      </w:pPr>
      <w:r>
        <w:rPr>
          <w:noProof/>
          <w:lang w:eastAsia="ru-RU"/>
        </w:rPr>
        <w:drawing>
          <wp:inline distT="0" distB="0" distL="0" distR="0">
            <wp:extent cx="5940425" cy="2714665"/>
            <wp:effectExtent l="19050" t="0" r="3175" b="0"/>
            <wp:docPr id="33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14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4E91" w:rsidRDefault="00444E91" w:rsidP="00C607A7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5</w:t>
        </w:r>
      </w:fldSimple>
      <w:r>
        <w:t xml:space="preserve"> - Окно мониторинга распределения оперативной памяти</w:t>
      </w:r>
    </w:p>
    <w:p w:rsidR="00C607A7" w:rsidRPr="00C607A7" w:rsidRDefault="00C607A7" w:rsidP="00C607A7"/>
    <w:p w:rsidR="00BF4821" w:rsidRDefault="00D478FB" w:rsidP="00BF4821">
      <w:r>
        <w:t>Общий объем используемой оперативной памяти приложением отображается в верхней части окна, в поле «</w:t>
      </w:r>
      <w:r>
        <w:rPr>
          <w:lang w:val="en-US"/>
        </w:rPr>
        <w:t>Heap</w:t>
      </w:r>
      <w:r w:rsidRPr="00D478FB">
        <w:t xml:space="preserve"> </w:t>
      </w:r>
      <w:r>
        <w:rPr>
          <w:lang w:val="en-US"/>
        </w:rPr>
        <w:t>Size</w:t>
      </w:r>
      <w:r>
        <w:t>»</w:t>
      </w:r>
      <w:r w:rsidR="002C54CE" w:rsidRPr="002C54CE">
        <w:t xml:space="preserve"> [31]</w:t>
      </w:r>
      <w:r>
        <w:t xml:space="preserve">. </w:t>
      </w:r>
      <w:r w:rsidR="00BF4821">
        <w:t>На данном рисунке (рис</w:t>
      </w:r>
      <w:r w:rsidR="00EF6B07">
        <w:t>унок</w:t>
      </w:r>
      <w:r w:rsidR="00BF4821">
        <w:t xml:space="preserve"> 34) видно, что общий объем оперативной памяти, потребляемый приложением, составляет около 10 м</w:t>
      </w:r>
      <w:r w:rsidR="001E12B2">
        <w:t>ега</w:t>
      </w:r>
      <w:r w:rsidR="00BF4821">
        <w:t>б</w:t>
      </w:r>
      <w:r w:rsidR="001E12B2">
        <w:t>айт</w:t>
      </w:r>
      <w:r w:rsidR="00BF4821">
        <w:t>.</w:t>
      </w:r>
      <w:r w:rsidR="001E12B2">
        <w:t xml:space="preserve"> Данное значение потребляемой оперативной памяти объясняется тем, значительная часть памяти требуется на обработку изображений, которые хранятся в виде массивов байт.</w:t>
      </w:r>
    </w:p>
    <w:p w:rsidR="00EE1207" w:rsidRDefault="00537DB7" w:rsidP="00264C02">
      <w:pPr>
        <w:pStyle w:val="2"/>
      </w:pPr>
      <w:r>
        <w:lastRenderedPageBreak/>
        <w:t xml:space="preserve">       </w:t>
      </w:r>
      <w:bookmarkStart w:id="24" w:name="_Toc360035909"/>
      <w:r w:rsidR="00EE1207">
        <w:t>Тестирование пользовательского интерфейса</w:t>
      </w:r>
      <w:bookmarkEnd w:id="24"/>
    </w:p>
    <w:p w:rsidR="00EE1207" w:rsidRDefault="00EE1207" w:rsidP="00EE1207">
      <w:r>
        <w:tab/>
        <w:t>Данный вид тестирования чрезвычайно важен при разработке мобильных приложений. Это объясняется тем, что мобильные устройства оснащаются экранами с разным соотношением сторон и плотностью пикселей.</w:t>
      </w:r>
      <w:r w:rsidR="00B71056">
        <w:t xml:space="preserve"> Поэтому графический интерфейс приложения должен быть гибким, чтобы корректно отображаться на экранах, обладающих разными размерами</w:t>
      </w:r>
      <w:r w:rsidR="00FB0CB9" w:rsidRPr="00FB0CB9">
        <w:t xml:space="preserve"> [21]</w:t>
      </w:r>
      <w:r w:rsidR="00B71056">
        <w:t>. Тестирование пользовательского интерфейса проведено на примере формы редактирование профиля ребенка, так как эта форма имеет наибольше число элементов управления, по сравнению с другими формами разработанного приложения.</w:t>
      </w:r>
      <w:r w:rsidR="00A4123E" w:rsidRPr="00A4123E">
        <w:t xml:space="preserve"> </w:t>
      </w:r>
      <w:r w:rsidR="00A4123E">
        <w:t xml:space="preserve">Для проведения тестирования использовался функционал </w:t>
      </w:r>
      <w:r w:rsidR="00A4123E">
        <w:rPr>
          <w:lang w:val="en-US"/>
        </w:rPr>
        <w:t>IDE</w:t>
      </w:r>
      <w:r w:rsidR="00A4123E" w:rsidRPr="00A4123E">
        <w:t xml:space="preserve"> </w:t>
      </w:r>
      <w:r w:rsidR="00A4123E">
        <w:rPr>
          <w:lang w:val="en-US"/>
        </w:rPr>
        <w:t>Eclipse</w:t>
      </w:r>
      <w:r w:rsidR="00A4123E" w:rsidRPr="00A4123E">
        <w:t xml:space="preserve">, </w:t>
      </w:r>
      <w:r w:rsidR="00A4123E">
        <w:t xml:space="preserve">позволяющий отобразить верстку формы на экране выбранного размера. </w:t>
      </w:r>
      <w:r w:rsidR="00B71056">
        <w:t>В ходе тестирования проверке подвергалась корректность отображения элементов управления формы на экранах следующего размера:</w:t>
      </w:r>
    </w:p>
    <w:p w:rsidR="00B71056" w:rsidRPr="00B71056" w:rsidRDefault="00B71056" w:rsidP="004D7A99">
      <w:pPr>
        <w:pStyle w:val="ad"/>
        <w:numPr>
          <w:ilvl w:val="0"/>
          <w:numId w:val="30"/>
        </w:numPr>
      </w:pPr>
      <w:r>
        <w:rPr>
          <w:lang w:val="en-US"/>
        </w:rPr>
        <w:t>10.1</w:t>
      </w:r>
      <w:r>
        <w:rPr>
          <w:rFonts w:cs="Times New Roman"/>
        </w:rPr>
        <w:t>"</w:t>
      </w:r>
      <w:r>
        <w:t xml:space="preserve"> (1280х800 </w:t>
      </w:r>
      <w:r>
        <w:rPr>
          <w:lang w:val="en-US"/>
        </w:rPr>
        <w:t>mdpi</w:t>
      </w:r>
      <w:r>
        <w:t>)</w:t>
      </w:r>
      <w:r w:rsidR="00C607A7">
        <w:t xml:space="preserve"> (рисунок 36)</w:t>
      </w:r>
    </w:p>
    <w:p w:rsidR="00B71056" w:rsidRPr="00B71056" w:rsidRDefault="00B71056" w:rsidP="004D7A99">
      <w:pPr>
        <w:pStyle w:val="ad"/>
        <w:numPr>
          <w:ilvl w:val="0"/>
          <w:numId w:val="30"/>
        </w:numPr>
      </w:pPr>
      <w:r>
        <w:t>4.0</w:t>
      </w:r>
      <w:r>
        <w:rPr>
          <w:rFonts w:cs="Times New Roman"/>
        </w:rPr>
        <w:t xml:space="preserve">" (480х800 </w:t>
      </w:r>
      <w:r>
        <w:rPr>
          <w:rFonts w:cs="Times New Roman"/>
          <w:lang w:val="en-US"/>
        </w:rPr>
        <w:t>hdpi</w:t>
      </w:r>
      <w:r>
        <w:rPr>
          <w:rFonts w:cs="Times New Roman"/>
        </w:rPr>
        <w:t>)</w:t>
      </w:r>
      <w:r w:rsidR="00C607A7">
        <w:rPr>
          <w:rFonts w:cs="Times New Roman"/>
        </w:rPr>
        <w:t xml:space="preserve"> (рисунок 37)</w:t>
      </w:r>
    </w:p>
    <w:p w:rsidR="00B71056" w:rsidRPr="004C1188" w:rsidRDefault="00B71056" w:rsidP="004D7A99">
      <w:pPr>
        <w:pStyle w:val="ad"/>
        <w:numPr>
          <w:ilvl w:val="0"/>
          <w:numId w:val="30"/>
        </w:numPr>
      </w:pPr>
      <w:r>
        <w:rPr>
          <w:rFonts w:cs="Times New Roman"/>
          <w:lang w:val="en-US"/>
        </w:rPr>
        <w:t>3.3</w:t>
      </w:r>
      <w:r>
        <w:rPr>
          <w:rFonts w:cs="Times New Roman"/>
        </w:rPr>
        <w:t>"</w:t>
      </w:r>
      <w:r>
        <w:rPr>
          <w:rFonts w:cs="Times New Roman"/>
          <w:lang w:val="en-US"/>
        </w:rPr>
        <w:t xml:space="preserve"> (240x480 ldpi)</w:t>
      </w:r>
      <w:r w:rsidR="00C607A7" w:rsidRPr="00C607A7">
        <w:rPr>
          <w:rFonts w:cs="Times New Roman"/>
        </w:rPr>
        <w:t xml:space="preserve"> </w:t>
      </w:r>
      <w:r w:rsidR="00C607A7">
        <w:rPr>
          <w:rFonts w:cs="Times New Roman"/>
        </w:rPr>
        <w:t>(рисунок 38)</w:t>
      </w:r>
    </w:p>
    <w:p w:rsidR="004C1188" w:rsidRPr="004C1188" w:rsidRDefault="004C1188" w:rsidP="004D7A99">
      <w:pPr>
        <w:pStyle w:val="ad"/>
        <w:numPr>
          <w:ilvl w:val="0"/>
          <w:numId w:val="30"/>
        </w:numPr>
      </w:pPr>
      <w:r>
        <w:rPr>
          <w:rFonts w:cs="Times New Roman"/>
          <w:lang w:val="en-US"/>
        </w:rPr>
        <w:t>2.7</w:t>
      </w:r>
      <w:r>
        <w:rPr>
          <w:rFonts w:cs="Times New Roman"/>
        </w:rPr>
        <w:t>"</w:t>
      </w:r>
      <w:r>
        <w:rPr>
          <w:rFonts w:cs="Times New Roman"/>
          <w:lang w:val="en-US"/>
        </w:rPr>
        <w:t xml:space="preserve"> (240x320 ldpi)</w:t>
      </w:r>
      <w:r w:rsidR="00C607A7" w:rsidRPr="00C607A7">
        <w:rPr>
          <w:rFonts w:cs="Times New Roman"/>
        </w:rPr>
        <w:t xml:space="preserve"> </w:t>
      </w:r>
      <w:r w:rsidR="00C607A7">
        <w:rPr>
          <w:rFonts w:cs="Times New Roman"/>
        </w:rPr>
        <w:t>(рисунок 39)</w:t>
      </w:r>
    </w:p>
    <w:p w:rsidR="00A4123E" w:rsidRDefault="00A4123E" w:rsidP="00A4123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998881" cy="2456121"/>
            <wp:effectExtent l="38100" t="57150" r="115669" b="96579"/>
            <wp:docPr id="34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980" cy="245624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C1188" w:rsidRDefault="00A4123E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6</w:t>
        </w:r>
      </w:fldSimple>
      <w:r w:rsidRPr="00A4123E">
        <w:t xml:space="preserve"> - </w:t>
      </w:r>
      <w:r>
        <w:t>Тестируемая форма на экране 2.7"</w:t>
      </w:r>
    </w:p>
    <w:p w:rsidR="00A4123E" w:rsidRDefault="00A4123E" w:rsidP="00A4123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626685" cy="2402958"/>
            <wp:effectExtent l="38100" t="57150" r="106865" b="92592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6870" cy="240323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123E" w:rsidRDefault="00A4123E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7</w:t>
        </w:r>
      </w:fldSimple>
      <w:r>
        <w:t xml:space="preserve"> - Тестируемая форма на экране 3.3"</w:t>
      </w:r>
    </w:p>
    <w:p w:rsidR="00A4123E" w:rsidRDefault="00A4123E" w:rsidP="00A4123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711517" cy="2647507"/>
            <wp:effectExtent l="38100" t="57150" r="117283" b="95693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960" cy="264819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123E" w:rsidRDefault="00A4123E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8</w:t>
        </w:r>
      </w:fldSimple>
      <w:r>
        <w:t xml:space="preserve"> - Тестируемая форма на экране 4.0"</w:t>
      </w:r>
    </w:p>
    <w:p w:rsidR="00A4123E" w:rsidRDefault="00A4123E" w:rsidP="00A4123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807845" cy="2902585"/>
            <wp:effectExtent l="38100" t="57150" r="116205" b="8826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845" cy="290258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123E" w:rsidRDefault="00A4123E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9</w:t>
        </w:r>
      </w:fldSimple>
      <w:r>
        <w:t xml:space="preserve"> - Тестируемая форма на экране 10.1"</w:t>
      </w:r>
    </w:p>
    <w:p w:rsidR="00A4123E" w:rsidRPr="00D11631" w:rsidRDefault="00A4123E" w:rsidP="00A4123E">
      <w:r>
        <w:lastRenderedPageBreak/>
        <w:t>На основе изображений формы на</w:t>
      </w:r>
      <w:r w:rsidR="00D11631">
        <w:t xml:space="preserve"> различных</w:t>
      </w:r>
      <w:r>
        <w:t xml:space="preserve"> экранах можно заметить, что на экранах</w:t>
      </w:r>
      <w:r w:rsidR="00D11631">
        <w:t xml:space="preserve"> с малыми и средними размерами не отображены сразу все элементы управления. Данный недостаток компенсируется тем, что среди элементов верстки формы использован элемент </w:t>
      </w:r>
      <w:r w:rsidR="00D11631">
        <w:rPr>
          <w:lang w:val="en-US"/>
        </w:rPr>
        <w:t>ScrollView</w:t>
      </w:r>
      <w:r w:rsidR="00D11631" w:rsidRPr="00D11631">
        <w:t xml:space="preserve">. </w:t>
      </w:r>
      <w:r w:rsidR="00D11631">
        <w:t>Этот элемент позволяет совершать скроллинг</w:t>
      </w:r>
      <w:r w:rsidR="00D11631">
        <w:rPr>
          <w:rStyle w:val="a9"/>
        </w:rPr>
        <w:footnoteReference w:id="2"/>
      </w:r>
      <w:r w:rsidR="00D11631">
        <w:t xml:space="preserve"> формы вверх и вниз.</w:t>
      </w:r>
      <w:r w:rsidR="00550259">
        <w:t xml:space="preserve"> Вывод: данная форма может корректно отображаться на мобильных устройствах с различными размерами экрана. Данный вывод применим и к остальным формам разработанного приложения, так как при их верстке также учитывался принцип масштабируемости интерфейса.</w:t>
      </w:r>
    </w:p>
    <w:p w:rsidR="00F0268B" w:rsidRDefault="003049CE" w:rsidP="00F0268B">
      <w:pPr>
        <w:pStyle w:val="2"/>
      </w:pPr>
      <w:bookmarkStart w:id="25" w:name="_Toc359929613"/>
      <w:r>
        <w:t xml:space="preserve">   </w:t>
      </w:r>
      <w:bookmarkStart w:id="26" w:name="_Toc360035910"/>
      <w:r w:rsidR="00F0268B">
        <w:t>Перспективы</w:t>
      </w:r>
      <w:bookmarkEnd w:id="25"/>
      <w:bookmarkEnd w:id="26"/>
    </w:p>
    <w:p w:rsidR="00C438C1" w:rsidRPr="004F315B" w:rsidRDefault="00527B41" w:rsidP="00527B41">
      <w:r>
        <w:tab/>
        <w:t xml:space="preserve">В перспективе развития разработанного мобильного приложения планируется реализовать функцию синхронизации данных с сервером. Под синхронизацией данных понимается создание резервной копии базы данных приложения на удаленном сервере. Помимо создания резервной копии данных, эта функция должна предоставить возможность копирования данных с удаленного сервера в локальную базу данных приложения. </w:t>
      </w:r>
      <w:r w:rsidR="006A2086">
        <w:t>Также к перспективе развития программы можно отнести создание более привлекательного интерфейса и создания дополнительных опций просмотра данных.</w:t>
      </w:r>
      <w:r w:rsidR="001265EF">
        <w:t xml:space="preserve"> В ходе дальнейшего развития разработанного приложения </w:t>
      </w:r>
      <w:r w:rsidR="004F315B">
        <w:t xml:space="preserve">планируется публикация программы в интернет - магазине мобильных приложений </w:t>
      </w:r>
      <w:r w:rsidR="004F315B">
        <w:rPr>
          <w:lang w:val="en-US"/>
        </w:rPr>
        <w:t>GooglePlay</w:t>
      </w:r>
      <w:r w:rsidR="004F315B" w:rsidRPr="004F315B">
        <w:t>.</w:t>
      </w:r>
    </w:p>
    <w:p w:rsidR="00C438C1" w:rsidRDefault="00C438C1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C438C1" w:rsidRDefault="00C438C1" w:rsidP="00135239">
      <w:pPr>
        <w:pStyle w:val="1"/>
        <w:numPr>
          <w:ilvl w:val="0"/>
          <w:numId w:val="0"/>
        </w:numPr>
        <w:tabs>
          <w:tab w:val="clear" w:pos="709"/>
          <w:tab w:val="left" w:pos="0"/>
        </w:tabs>
        <w:ind w:left="360"/>
      </w:pPr>
      <w:bookmarkStart w:id="27" w:name="_Toc359929614"/>
      <w:bookmarkStart w:id="28" w:name="_Toc360035911"/>
      <w:r>
        <w:lastRenderedPageBreak/>
        <w:t>ЗАКЛЮЧЕНИЕ</w:t>
      </w:r>
      <w:bookmarkEnd w:id="27"/>
      <w:bookmarkEnd w:id="28"/>
    </w:p>
    <w:p w:rsidR="001A6617" w:rsidRPr="001A6617" w:rsidRDefault="001A6617" w:rsidP="001A6617">
      <w:r>
        <w:tab/>
        <w:t>Сфера мобильных технологий глубоко проникла в нашу жизнь. И уже сложно представить прожитый день без одного из технологических устройств. При этом количество проданных устройств с каждым днем только увеличивается. И многие из них находят себе применение в самых различных сферах нашей жизни. Однако стоит заметить, что без большого выбора приложений мобильные устройства не стали бы так популярны. Именно поэтому, настолько актуальной сегодня является сфера разработки мобильных приложений.</w:t>
      </w:r>
    </w:p>
    <w:p w:rsidR="001A6617" w:rsidRPr="001A6617" w:rsidRDefault="001A6617" w:rsidP="001A6617">
      <w:r>
        <w:tab/>
        <w:t xml:space="preserve">В данной работе в качестве объекта исследования было принято мобильное приложение для операционной системы </w:t>
      </w:r>
      <w:r>
        <w:rPr>
          <w:lang w:val="en-US"/>
        </w:rPr>
        <w:t>Android</w:t>
      </w:r>
      <w:r w:rsidRPr="001A6617">
        <w:t>.</w:t>
      </w:r>
    </w:p>
    <w:p w:rsidR="001A6617" w:rsidRPr="001543D6" w:rsidRDefault="001A6617" w:rsidP="001A6617">
      <w:r>
        <w:t>Предметом исследования является приложение для управления данными о развитии ребенка для мобильного устройства.</w:t>
      </w:r>
      <w:r w:rsidR="001543D6" w:rsidRPr="001543D6">
        <w:t xml:space="preserve"> </w:t>
      </w:r>
      <w:r w:rsidR="001543D6">
        <w:t xml:space="preserve">Цель работы  - разработка нативного мобильного приложения, ориентированного на мобильную операционную систему </w:t>
      </w:r>
      <w:r w:rsidR="001543D6">
        <w:rPr>
          <w:lang w:val="en-US"/>
        </w:rPr>
        <w:t>Android</w:t>
      </w:r>
      <w:r w:rsidR="001543D6" w:rsidRPr="001543D6">
        <w:t>.</w:t>
      </w:r>
      <w:r w:rsidR="001543D6">
        <w:t xml:space="preserve"> </w:t>
      </w:r>
      <w:r>
        <w:t xml:space="preserve">В качестве основных инструментов </w:t>
      </w:r>
      <w:r w:rsidR="008F211D">
        <w:t>реализации мобильного приложения</w:t>
      </w:r>
      <w:r>
        <w:t xml:space="preserve"> были </w:t>
      </w:r>
      <w:r w:rsidR="008F211D">
        <w:t>выбраны</w:t>
      </w:r>
      <w:r>
        <w:t xml:space="preserve"> средства для проектирования</w:t>
      </w:r>
      <w:r w:rsidR="008F211D">
        <w:t xml:space="preserve"> (</w:t>
      </w:r>
      <w:r w:rsidR="001543D6">
        <w:rPr>
          <w:lang w:val="en-US"/>
        </w:rPr>
        <w:t>Microsoft</w:t>
      </w:r>
      <w:r w:rsidR="001543D6" w:rsidRPr="001543D6">
        <w:t xml:space="preserve"> </w:t>
      </w:r>
      <w:r w:rsidR="001543D6">
        <w:rPr>
          <w:lang w:val="en-US"/>
        </w:rPr>
        <w:t>Visio</w:t>
      </w:r>
      <w:r w:rsidR="001543D6" w:rsidRPr="001543D6">
        <w:t xml:space="preserve">, </w:t>
      </w:r>
      <w:r w:rsidR="001543D6" w:rsidRPr="0033695F">
        <w:rPr>
          <w:lang w:val="en-US"/>
        </w:rPr>
        <w:t>DeZign</w:t>
      </w:r>
      <w:r w:rsidR="001543D6" w:rsidRPr="0033695F">
        <w:t xml:space="preserve"> </w:t>
      </w:r>
      <w:r w:rsidR="001543D6" w:rsidRPr="0033695F">
        <w:rPr>
          <w:lang w:val="en-US"/>
        </w:rPr>
        <w:t>for</w:t>
      </w:r>
      <w:r w:rsidR="001543D6" w:rsidRPr="0033695F">
        <w:t xml:space="preserve"> </w:t>
      </w:r>
      <w:r w:rsidR="001543D6" w:rsidRPr="0033695F">
        <w:rPr>
          <w:lang w:val="en-US"/>
        </w:rPr>
        <w:t>Databases</w:t>
      </w:r>
      <w:r w:rsidR="008F211D">
        <w:t>)</w:t>
      </w:r>
      <w:r>
        <w:t xml:space="preserve"> и </w:t>
      </w:r>
      <w:r w:rsidR="008F211D">
        <w:t>непосредственной разработки</w:t>
      </w:r>
      <w:r w:rsidR="001543D6" w:rsidRPr="001543D6">
        <w:t xml:space="preserve"> (</w:t>
      </w:r>
      <w:r w:rsidR="001543D6">
        <w:rPr>
          <w:lang w:val="en-US"/>
        </w:rPr>
        <w:t>Eclipse</w:t>
      </w:r>
      <w:r w:rsidR="001543D6" w:rsidRPr="001543D6">
        <w:t xml:space="preserve">, </w:t>
      </w:r>
      <w:r w:rsidR="001543D6">
        <w:rPr>
          <w:lang w:val="en-US"/>
        </w:rPr>
        <w:t>ADT</w:t>
      </w:r>
      <w:r w:rsidR="001543D6" w:rsidRPr="001543D6">
        <w:t xml:space="preserve">, </w:t>
      </w:r>
      <w:r w:rsidR="001543D6">
        <w:rPr>
          <w:lang w:val="en-US"/>
        </w:rPr>
        <w:t>SQLite</w:t>
      </w:r>
      <w:r w:rsidR="001543D6" w:rsidRPr="001543D6">
        <w:t xml:space="preserve"> </w:t>
      </w:r>
      <w:r w:rsidR="001543D6">
        <w:rPr>
          <w:lang w:val="en-US"/>
        </w:rPr>
        <w:t>Database</w:t>
      </w:r>
      <w:r w:rsidR="001543D6" w:rsidRPr="001543D6">
        <w:t xml:space="preserve"> </w:t>
      </w:r>
      <w:r w:rsidR="001543D6">
        <w:rPr>
          <w:lang w:val="en-US"/>
        </w:rPr>
        <w:t>Manager</w:t>
      </w:r>
      <w:r w:rsidR="001543D6" w:rsidRPr="001543D6">
        <w:t>)</w:t>
      </w:r>
      <w:r w:rsidR="008F211D">
        <w:t xml:space="preserve"> продукта проекта. </w:t>
      </w:r>
      <w:r w:rsidR="001543D6">
        <w:t>Также был проведен анализ предметной области – рынка мобильных приложений.</w:t>
      </w:r>
    </w:p>
    <w:p w:rsidR="001543D6" w:rsidRPr="00EF6B07" w:rsidRDefault="001543D6" w:rsidP="00BE0BB6">
      <w:r w:rsidRPr="001543D6">
        <w:tab/>
      </w:r>
      <w:r w:rsidR="00681540">
        <w:t xml:space="preserve">В процессе проектирования базы данных приложения были выявлены объекты, необходимые в последующем для реализации базы данных. Для каждого из объектов определен набор атрибутов, однозначно его характеризующих. На основании полученных данных были созданы логическая и физическая модели базы данных. Реализация базы данных совершена на основе моделей и с использованием функционала языка программирования </w:t>
      </w:r>
      <w:r w:rsidR="00681540">
        <w:rPr>
          <w:lang w:val="en-US"/>
        </w:rPr>
        <w:t>Java</w:t>
      </w:r>
      <w:r w:rsidR="00681540" w:rsidRPr="00681540">
        <w:t>.</w:t>
      </w:r>
    </w:p>
    <w:p w:rsidR="00681540" w:rsidRPr="00EF6B07" w:rsidRDefault="00681540" w:rsidP="00BE0BB6">
      <w:r w:rsidRPr="00EF6B07">
        <w:tab/>
      </w:r>
      <w:r>
        <w:t xml:space="preserve">Для написания программного кода программы составлена архитектура необходимых классов, составлены диаграммы классов, которые в последствии были реализованы на языке программирования </w:t>
      </w:r>
      <w:r>
        <w:rPr>
          <w:lang w:val="en-US"/>
        </w:rPr>
        <w:t>Java</w:t>
      </w:r>
      <w:r w:rsidRPr="00681540">
        <w:t>.</w:t>
      </w:r>
    </w:p>
    <w:p w:rsidR="00681540" w:rsidRPr="00681540" w:rsidRDefault="00681540" w:rsidP="00BE0BB6">
      <w:r w:rsidRPr="00EF6B07">
        <w:lastRenderedPageBreak/>
        <w:tab/>
      </w:r>
      <w:r>
        <w:t xml:space="preserve">При проектировании форм приложения автор руководствовался принципами простоты и эргономичности интерфейса. Для разработки приложения был использован язык разметки </w:t>
      </w:r>
      <w:r>
        <w:rPr>
          <w:lang w:val="en-US"/>
        </w:rPr>
        <w:t>XML</w:t>
      </w:r>
      <w:r w:rsidRPr="00681540">
        <w:t xml:space="preserve">, </w:t>
      </w:r>
      <w:r>
        <w:t xml:space="preserve">а для удобной навигации по формам приложения созданы меню элемента управления </w:t>
      </w:r>
      <w:r>
        <w:rPr>
          <w:lang w:val="en-US"/>
        </w:rPr>
        <w:t>ActionBar</w:t>
      </w:r>
      <w:r w:rsidRPr="00681540">
        <w:t>.</w:t>
      </w:r>
    </w:p>
    <w:p w:rsidR="004C5D47" w:rsidRDefault="009B466B" w:rsidP="00C438C1">
      <w:r>
        <w:tab/>
      </w:r>
      <w:r w:rsidR="00571D84">
        <w:t>В результате</w:t>
      </w:r>
      <w:r>
        <w:t xml:space="preserve"> выполнения данной выпускной квалификационной работы</w:t>
      </w:r>
      <w:r w:rsidR="00571D84">
        <w:t xml:space="preserve">, на основании требований к программе и </w:t>
      </w:r>
      <w:r w:rsidR="003F5F4C">
        <w:t xml:space="preserve">работ по проектированию программного обеспечения, было создано приложение для мобильного устройства. Созданное приложение позволяет вести историю развития ребенка или нескольких детей. Основной функцией приложения, которая и позволяет вести историю развития ребенка, является функция добавления заметок в базу данных приложения. Эти заметки </w:t>
      </w:r>
      <w:r w:rsidR="00BE39EF">
        <w:t xml:space="preserve">позволят сохранить памятные моменты из жизни ребенка на мобильном устройстве. Также заметки могут быть использованы для сохранения фотографий и описания к ним. Помимо заметок, в результате разработки программы реализована возможность добавления уведомлений на определенную дату. Данная функция позволит пользователю приложения </w:t>
      </w:r>
      <w:r w:rsidR="00E6461F">
        <w:t>не забывать о каких-либо важных для него событиях.</w:t>
      </w:r>
    </w:p>
    <w:p w:rsidR="004C5D47" w:rsidRDefault="004C5D47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1265EF" w:rsidRDefault="004C5D47" w:rsidP="00135239">
      <w:pPr>
        <w:pStyle w:val="1"/>
        <w:numPr>
          <w:ilvl w:val="0"/>
          <w:numId w:val="0"/>
        </w:numPr>
        <w:tabs>
          <w:tab w:val="clear" w:pos="709"/>
          <w:tab w:val="left" w:pos="0"/>
        </w:tabs>
        <w:ind w:left="360"/>
      </w:pPr>
      <w:bookmarkStart w:id="29" w:name="_Toc359929615"/>
      <w:bookmarkStart w:id="30" w:name="_Toc360035912"/>
      <w:r>
        <w:lastRenderedPageBreak/>
        <w:t xml:space="preserve">СПИСОК </w:t>
      </w:r>
      <w:r w:rsidR="00C10502">
        <w:t>ИСПОЛЬЗОВАННЫХ ИСТОЧНИКОВ</w:t>
      </w:r>
      <w:bookmarkEnd w:id="29"/>
      <w:bookmarkEnd w:id="30"/>
    </w:p>
    <w:p w:rsidR="00BB5E28" w:rsidRPr="00EA4F7C" w:rsidRDefault="00BB5E28" w:rsidP="00EA4F7C">
      <w:pPr>
        <w:pStyle w:val="ad"/>
        <w:numPr>
          <w:ilvl w:val="0"/>
          <w:numId w:val="31"/>
        </w:numPr>
      </w:pPr>
      <w:r w:rsidRPr="00EA4F7C">
        <w:rPr>
          <w:lang w:val="en-US"/>
        </w:rPr>
        <w:t>Android</w:t>
      </w:r>
      <w:r w:rsidRPr="00EA4F7C">
        <w:t xml:space="preserve"> </w:t>
      </w:r>
      <w:r>
        <w:t xml:space="preserve">лидирует среди мобильных ОС в Европе. </w:t>
      </w:r>
      <w:r w:rsidRPr="00EA4F7C">
        <w:t>[</w:t>
      </w:r>
      <w:r>
        <w:t>Электронный документ</w:t>
      </w:r>
      <w:r w:rsidRPr="00EA4F7C">
        <w:t>]</w:t>
      </w:r>
      <w:r>
        <w:t xml:space="preserve"> </w:t>
      </w:r>
      <w:r w:rsidRPr="00EA4F7C">
        <w:rPr>
          <w:lang w:val="en-US"/>
        </w:rPr>
        <w:t>URL</w:t>
      </w:r>
      <w:r w:rsidRPr="00EA4F7C">
        <w:t xml:space="preserve">: </w:t>
      </w:r>
      <w:hyperlink r:id="rId50" w:history="1">
        <w:r w:rsidRPr="00EA4F7C">
          <w:rPr>
            <w:rStyle w:val="a5"/>
            <w:lang w:val="en-US"/>
          </w:rPr>
          <w:t>http</w:t>
        </w:r>
        <w:r w:rsidRPr="00EA4F7C">
          <w:rPr>
            <w:rStyle w:val="a5"/>
          </w:rPr>
          <w:t>://</w:t>
        </w:r>
        <w:r w:rsidRPr="00EA4F7C">
          <w:rPr>
            <w:rStyle w:val="a5"/>
            <w:lang w:val="en-US"/>
          </w:rPr>
          <w:t>news</w:t>
        </w:r>
        <w:r w:rsidRPr="00EA4F7C">
          <w:rPr>
            <w:rStyle w:val="a5"/>
          </w:rPr>
          <w:t>.</w:t>
        </w:r>
        <w:r w:rsidRPr="00EA4F7C">
          <w:rPr>
            <w:rStyle w:val="a5"/>
            <w:lang w:val="en-US"/>
          </w:rPr>
          <w:t>eizvestia</w:t>
        </w:r>
        <w:r w:rsidRPr="00EA4F7C">
          <w:rPr>
            <w:rStyle w:val="a5"/>
          </w:rPr>
          <w:t>.</w:t>
        </w:r>
        <w:r w:rsidRPr="00EA4F7C">
          <w:rPr>
            <w:rStyle w:val="a5"/>
            <w:lang w:val="en-US"/>
          </w:rPr>
          <w:t>com</w:t>
        </w:r>
        <w:r w:rsidRPr="00EA4F7C">
          <w:rPr>
            <w:rStyle w:val="a5"/>
          </w:rPr>
          <w:t>/</w:t>
        </w:r>
        <w:r w:rsidRPr="00EA4F7C">
          <w:rPr>
            <w:rStyle w:val="a5"/>
            <w:lang w:val="en-US"/>
          </w:rPr>
          <w:t>news</w:t>
        </w:r>
        <w:r w:rsidRPr="00EA4F7C">
          <w:rPr>
            <w:rStyle w:val="a5"/>
          </w:rPr>
          <w:t>_</w:t>
        </w:r>
        <w:r w:rsidRPr="00EA4F7C">
          <w:rPr>
            <w:rStyle w:val="a5"/>
            <w:lang w:val="en-US"/>
          </w:rPr>
          <w:t>technology</w:t>
        </w:r>
        <w:r w:rsidRPr="00EA4F7C">
          <w:rPr>
            <w:rStyle w:val="a5"/>
          </w:rPr>
          <w:t>/</w:t>
        </w:r>
        <w:r w:rsidRPr="00EA4F7C">
          <w:rPr>
            <w:rStyle w:val="a5"/>
            <w:lang w:val="en-US"/>
          </w:rPr>
          <w:t>full</w:t>
        </w:r>
        <w:r w:rsidRPr="00EA4F7C">
          <w:rPr>
            <w:rStyle w:val="a5"/>
          </w:rPr>
          <w:t>/</w:t>
        </w:r>
        <w:r w:rsidRPr="00EA4F7C">
          <w:rPr>
            <w:rStyle w:val="a5"/>
            <w:lang w:val="en-US"/>
          </w:rPr>
          <w:t>android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lidiruet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sredi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mobilnyh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os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v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evrope</w:t>
        </w:r>
      </w:hyperlink>
    </w:p>
    <w:p w:rsidR="00BB5E28" w:rsidRPr="00E41043" w:rsidRDefault="00BB5E28" w:rsidP="004D7A99">
      <w:pPr>
        <w:pStyle w:val="ad"/>
        <w:numPr>
          <w:ilvl w:val="0"/>
          <w:numId w:val="31"/>
        </w:numPr>
      </w:pPr>
      <w:r>
        <w:rPr>
          <w:lang w:val="en-US"/>
        </w:rPr>
        <w:t>App</w:t>
      </w:r>
      <w:r w:rsidRPr="00940FD0">
        <w:t xml:space="preserve"> </w:t>
      </w:r>
      <w:r>
        <w:rPr>
          <w:lang w:val="en-US"/>
        </w:rPr>
        <w:t>Store</w:t>
      </w:r>
      <w:r w:rsidRPr="00940FD0">
        <w:t xml:space="preserve"> –  </w:t>
      </w:r>
      <w:r>
        <w:t xml:space="preserve">Официальный сайт </w:t>
      </w:r>
      <w:r>
        <w:rPr>
          <w:lang w:val="en-US"/>
        </w:rPr>
        <w:t>Apple</w:t>
      </w:r>
      <w:r w:rsidRPr="00940FD0">
        <w:t xml:space="preserve"> </w:t>
      </w:r>
      <w:r w:rsidRPr="00E41043">
        <w:t>[</w:t>
      </w:r>
      <w:r>
        <w:t>Электронный документ</w:t>
      </w:r>
      <w:r w:rsidRPr="00E41043">
        <w:t>]</w:t>
      </w:r>
      <w:r>
        <w:t xml:space="preserve"> </w:t>
      </w:r>
      <w:r>
        <w:rPr>
          <w:lang w:val="en-US"/>
        </w:rPr>
        <w:t>URL</w:t>
      </w:r>
      <w:r w:rsidRPr="00E41043">
        <w:t xml:space="preserve">: </w:t>
      </w:r>
      <w:r w:rsidRPr="00E41043">
        <w:rPr>
          <w:lang w:val="en-US"/>
        </w:rPr>
        <w:t>http</w:t>
      </w:r>
      <w:r w:rsidRPr="00E41043">
        <w:t>://</w:t>
      </w:r>
      <w:r w:rsidRPr="00E41043">
        <w:rPr>
          <w:lang w:val="en-US"/>
        </w:rPr>
        <w:t>store</w:t>
      </w:r>
      <w:r w:rsidRPr="00E41043">
        <w:t>.</w:t>
      </w:r>
      <w:r w:rsidRPr="00E41043">
        <w:rPr>
          <w:lang w:val="en-US"/>
        </w:rPr>
        <w:t>apple</w:t>
      </w:r>
      <w:r w:rsidRPr="00E41043">
        <w:t>.</w:t>
      </w:r>
      <w:r w:rsidRPr="00E41043">
        <w:rPr>
          <w:lang w:val="en-US"/>
        </w:rPr>
        <w:t>com</w:t>
      </w:r>
      <w:r w:rsidRPr="00E41043">
        <w:t>/</w:t>
      </w:r>
      <w:r>
        <w:rPr>
          <w:lang w:val="en-US"/>
        </w:rPr>
        <w:t>ru</w:t>
      </w:r>
      <w:r>
        <w:t>.</w:t>
      </w:r>
    </w:p>
    <w:p w:rsidR="00BB5E28" w:rsidRDefault="00BB5E28" w:rsidP="00EA4F7C">
      <w:pPr>
        <w:pStyle w:val="ad"/>
        <w:numPr>
          <w:ilvl w:val="0"/>
          <w:numId w:val="31"/>
        </w:numPr>
      </w:pPr>
      <w:r>
        <w:t>Eclipse (среда разработки).</w:t>
      </w:r>
      <w:r w:rsidRPr="00EA4F7C">
        <w:t xml:space="preserve"> [</w:t>
      </w:r>
      <w:r>
        <w:t>Электронный документ</w:t>
      </w:r>
      <w:r w:rsidRPr="00EA4F7C">
        <w:t>]</w:t>
      </w:r>
      <w:r>
        <w:t xml:space="preserve"> </w:t>
      </w:r>
      <w:r>
        <w:rPr>
          <w:lang w:val="en-US"/>
        </w:rPr>
        <w:t>URL</w:t>
      </w:r>
      <w:r w:rsidRPr="00EA4F7C">
        <w:t xml:space="preserve">: </w:t>
      </w:r>
      <w:hyperlink r:id="rId51" w:history="1">
        <w:r>
          <w:rPr>
            <w:rStyle w:val="a5"/>
          </w:rPr>
          <w:t>http://ru.wikipedia.org/wiki/Eclipse_(%D1%81%D1%80%D0%B5%D0%B4%D0%B0_%D1%80%D0%B0%D0%B7%D1%80%D0%B0%D0%B1%D0%BE%D1%82%D0%BA%D0%B8)</w:t>
        </w:r>
      </w:hyperlink>
    </w:p>
    <w:p w:rsidR="00BB5E28" w:rsidRPr="00865C77" w:rsidRDefault="00BB5E28" w:rsidP="00EA4F7C">
      <w:pPr>
        <w:pStyle w:val="ad"/>
        <w:numPr>
          <w:ilvl w:val="0"/>
          <w:numId w:val="31"/>
        </w:numPr>
      </w:pPr>
      <w:r>
        <w:rPr>
          <w:lang w:val="en-US"/>
        </w:rPr>
        <w:t>Google</w:t>
      </w:r>
      <w:r w:rsidRPr="00865C77">
        <w:t xml:space="preserve"> </w:t>
      </w:r>
      <w:r>
        <w:rPr>
          <w:lang w:val="en-US"/>
        </w:rPr>
        <w:t>Play</w:t>
      </w:r>
      <w:r>
        <w:t>.</w:t>
      </w:r>
      <w:r w:rsidRPr="00865C77">
        <w:t xml:space="preserve"> [</w:t>
      </w:r>
      <w:r>
        <w:t>Электронный документ</w:t>
      </w:r>
      <w:r w:rsidRPr="00865C77">
        <w:t>]</w:t>
      </w:r>
      <w:r>
        <w:t xml:space="preserve"> </w:t>
      </w:r>
      <w:r>
        <w:rPr>
          <w:lang w:val="en-US"/>
        </w:rPr>
        <w:t>URL</w:t>
      </w:r>
      <w:r w:rsidRPr="00865C77">
        <w:t xml:space="preserve">: </w:t>
      </w:r>
      <w:hyperlink r:id="rId52" w:history="1">
        <w:r>
          <w:rPr>
            <w:rStyle w:val="a5"/>
          </w:rPr>
          <w:t>https://play.google.com/intl/ru/about/</w:t>
        </w:r>
      </w:hyperlink>
    </w:p>
    <w:p w:rsidR="00BB5E28" w:rsidRPr="00EA4F7C" w:rsidRDefault="00BB5E28" w:rsidP="00EA4F7C">
      <w:pPr>
        <w:pStyle w:val="ad"/>
        <w:numPr>
          <w:ilvl w:val="0"/>
          <w:numId w:val="31"/>
        </w:numPr>
      </w:pPr>
      <w:r w:rsidRPr="00754DCC">
        <w:t xml:space="preserve">IBM </w:t>
      </w:r>
      <w:r>
        <w:t>–</w:t>
      </w:r>
      <w:r w:rsidRPr="00754DCC">
        <w:t xml:space="preserve"> </w:t>
      </w:r>
      <w:r>
        <w:t xml:space="preserve">Один из крупнейших в мире производителей и поставщиков аппаратного и программног обеспечения, а также ИТ – сервисов и консальтинговых услуг. </w:t>
      </w:r>
      <w:r w:rsidRPr="00E41043">
        <w:t>[</w:t>
      </w:r>
      <w:r>
        <w:t>Электронный документ</w:t>
      </w:r>
      <w:r w:rsidRPr="00E41043">
        <w:t>]</w:t>
      </w:r>
      <w:r>
        <w:t xml:space="preserve"> </w:t>
      </w:r>
      <w:r>
        <w:rPr>
          <w:lang w:val="en-US"/>
        </w:rPr>
        <w:t>URL</w:t>
      </w:r>
      <w:r w:rsidRPr="00E41043">
        <w:t>:</w:t>
      </w:r>
      <w:r>
        <w:t xml:space="preserve"> </w:t>
      </w:r>
      <w:hyperlink r:id="rId53" w:history="1">
        <w:r>
          <w:rPr>
            <w:rStyle w:val="a5"/>
          </w:rPr>
          <w:t>http://ru.wikipedia.org/wiki/IBM</w:t>
        </w:r>
      </w:hyperlink>
      <w:r>
        <w:t>.</w:t>
      </w:r>
    </w:p>
    <w:p w:rsidR="00BB5E28" w:rsidRPr="00754DCC" w:rsidRDefault="00BB5E28" w:rsidP="004D7A99">
      <w:pPr>
        <w:pStyle w:val="ad"/>
        <w:numPr>
          <w:ilvl w:val="0"/>
          <w:numId w:val="31"/>
        </w:numPr>
      </w:pPr>
      <w:r>
        <w:rPr>
          <w:lang w:val="en-US"/>
        </w:rPr>
        <w:t>IDC</w:t>
      </w:r>
      <w:r w:rsidRPr="00754DCC">
        <w:t xml:space="preserve"> </w:t>
      </w:r>
      <w:r>
        <w:t>–</w:t>
      </w:r>
      <w:r w:rsidRPr="00754DCC">
        <w:t xml:space="preserve"> аналитическая фирма, специализирующаяся на исследованиях рынка </w:t>
      </w:r>
      <w:hyperlink r:id="rId54" w:tooltip="Информационные технологии" w:history="1">
        <w:r w:rsidRPr="00754DCC">
          <w:t>информационных технологий</w:t>
        </w:r>
      </w:hyperlink>
      <w:r w:rsidRPr="00754DCC">
        <w:t xml:space="preserve">. </w:t>
      </w:r>
      <w:r w:rsidRPr="00E41043">
        <w:t>[</w:t>
      </w:r>
      <w:r>
        <w:t>Электронный документ</w:t>
      </w:r>
      <w:r w:rsidRPr="00E41043">
        <w:t>]</w:t>
      </w:r>
      <w:r>
        <w:t xml:space="preserve"> </w:t>
      </w:r>
      <w:r>
        <w:rPr>
          <w:lang w:val="en-US"/>
        </w:rPr>
        <w:t>URL</w:t>
      </w:r>
      <w:r w:rsidRPr="00E41043">
        <w:t xml:space="preserve">: </w:t>
      </w:r>
      <w:hyperlink r:id="rId55" w:history="1">
        <w:r>
          <w:rPr>
            <w:rStyle w:val="a5"/>
          </w:rPr>
          <w:t>http://ru.wikipedia.org/wiki/International_Data_Corporation</w:t>
        </w:r>
      </w:hyperlink>
      <w:r>
        <w:t>.</w:t>
      </w:r>
    </w:p>
    <w:p w:rsidR="00BB5E28" w:rsidRPr="00E41043" w:rsidRDefault="00BB5E28" w:rsidP="00E41043">
      <w:pPr>
        <w:pStyle w:val="ad"/>
        <w:numPr>
          <w:ilvl w:val="0"/>
          <w:numId w:val="31"/>
        </w:numPr>
      </w:pPr>
      <w:r w:rsidRPr="000F7568">
        <w:t>J’son &amp; Partners Consulting</w:t>
      </w:r>
      <w:r w:rsidRPr="00E41043">
        <w:t xml:space="preserve"> </w:t>
      </w:r>
      <w:r>
        <w:t>–</w:t>
      </w:r>
      <w:r w:rsidRPr="00E41043">
        <w:t xml:space="preserve"> ведущее консалтинговое агентство на рынках телекоммуникаций, ИТ, Медиа и инновационных технологий. [</w:t>
      </w:r>
      <w:r>
        <w:t>Электронный документ</w:t>
      </w:r>
      <w:r w:rsidRPr="00E41043">
        <w:t>]</w:t>
      </w:r>
      <w:r>
        <w:t xml:space="preserve"> </w:t>
      </w:r>
      <w:r>
        <w:rPr>
          <w:lang w:val="en-US"/>
        </w:rPr>
        <w:t>URL</w:t>
      </w:r>
      <w:r w:rsidRPr="00E41043">
        <w:t xml:space="preserve">: </w:t>
      </w:r>
      <w:hyperlink r:id="rId56" w:history="1">
        <w:r>
          <w:rPr>
            <w:rStyle w:val="a5"/>
          </w:rPr>
          <w:t>http://www.json.ru/</w:t>
        </w:r>
      </w:hyperlink>
      <w:r>
        <w:t>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 xml:space="preserve">Барри Берд. Программирование на </w:t>
      </w:r>
      <w:r>
        <w:rPr>
          <w:lang w:val="en-US"/>
        </w:rPr>
        <w:t>Java</w:t>
      </w:r>
      <w:r w:rsidRPr="000F10B5">
        <w:t xml:space="preserve"> </w:t>
      </w:r>
      <w:r>
        <w:t>для чайников. Диалектика, 2013. 384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 xml:space="preserve"> Гамма Э., Хелм Р., Джонсон Р., Влиссидес Дж. Приемы объектно-ориентированного проектирование. Паттерны проектирования. СПб.: Питер, 2007. 366 с.</w:t>
      </w:r>
    </w:p>
    <w:p w:rsidR="00BB5E28" w:rsidRPr="000F10B5" w:rsidRDefault="00BB5E28" w:rsidP="004D7A99">
      <w:pPr>
        <w:pStyle w:val="ad"/>
        <w:numPr>
          <w:ilvl w:val="0"/>
          <w:numId w:val="31"/>
        </w:numPr>
      </w:pPr>
      <w:r>
        <w:t xml:space="preserve"> Герберт Шилдт. </w:t>
      </w:r>
      <w:r>
        <w:rPr>
          <w:lang w:val="en-US"/>
        </w:rPr>
        <w:t>Java</w:t>
      </w:r>
      <w:r w:rsidRPr="000F10B5">
        <w:t xml:space="preserve">. </w:t>
      </w:r>
      <w:r>
        <w:t xml:space="preserve">Полное руководство. </w:t>
      </w:r>
      <w:r w:rsidRPr="002C6A97">
        <w:t xml:space="preserve">Вильямся, </w:t>
      </w:r>
      <w:r>
        <w:t>2012, 1104 с.</w:t>
      </w:r>
      <w:r w:rsidRPr="000F10B5">
        <w:t xml:space="preserve"> 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lastRenderedPageBreak/>
        <w:t xml:space="preserve"> Джейсон Мак-Колм Смит. Элементарные шаблоны проектирования. Вильямс, 2013. 304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>Джен Л. Харрингтон. Проектирование реляционных баз данных. Лори, 2006. 210 с.</w:t>
      </w:r>
    </w:p>
    <w:p w:rsidR="00BB5E28" w:rsidRDefault="00BB5E28" w:rsidP="004D7A99">
      <w:pPr>
        <w:pStyle w:val="ad"/>
        <w:numPr>
          <w:ilvl w:val="0"/>
          <w:numId w:val="31"/>
        </w:numPr>
        <w:jc w:val="left"/>
      </w:pPr>
      <w:r>
        <w:t xml:space="preserve"> Джон Влиссидес – Применение шаблонов проектирования. Дополнительные штрихи. Вильямс, 2003. 144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 xml:space="preserve">Донн Фелкер. </w:t>
      </w:r>
      <w:r>
        <w:rPr>
          <w:lang w:val="en-US"/>
        </w:rPr>
        <w:t>Android</w:t>
      </w:r>
      <w:r>
        <w:t>: разработка приложений для чайников. Диалектика, Вильямс, 2012. 336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>Кренке Д. Теория и практика построения баз данных. СПб.: Питер, 2005. 864 с.</w:t>
      </w:r>
    </w:p>
    <w:p w:rsidR="00BB5E28" w:rsidRPr="00865C77" w:rsidRDefault="00BB5E28" w:rsidP="00EA4F7C">
      <w:pPr>
        <w:pStyle w:val="ad"/>
        <w:numPr>
          <w:ilvl w:val="0"/>
          <w:numId w:val="31"/>
        </w:numPr>
      </w:pPr>
      <w:r>
        <w:t xml:space="preserve">Магазин приложений + игр </w:t>
      </w:r>
      <w:r>
        <w:rPr>
          <w:lang w:val="en-US"/>
        </w:rPr>
        <w:t>Windows</w:t>
      </w:r>
      <w:r w:rsidRPr="00865C77">
        <w:t xml:space="preserve"> </w:t>
      </w:r>
      <w:r>
        <w:rPr>
          <w:lang w:val="en-US"/>
        </w:rPr>
        <w:t>Phone</w:t>
      </w:r>
      <w:r w:rsidRPr="00865C77">
        <w:t>. [</w:t>
      </w:r>
      <w:r>
        <w:t>Электронный ресурс</w:t>
      </w:r>
      <w:r w:rsidRPr="00865C77">
        <w:t>]</w:t>
      </w:r>
      <w:r>
        <w:t xml:space="preserve"> </w:t>
      </w:r>
      <w:r>
        <w:rPr>
          <w:lang w:val="en-US"/>
        </w:rPr>
        <w:t>URL</w:t>
      </w:r>
      <w:r w:rsidRPr="00865C77">
        <w:t xml:space="preserve">: </w:t>
      </w:r>
      <w:hyperlink r:id="rId57" w:history="1">
        <w:r>
          <w:rPr>
            <w:rStyle w:val="a5"/>
          </w:rPr>
          <w:t>http://www.windowsphone.com/ru-ru/store</w:t>
        </w:r>
      </w:hyperlink>
    </w:p>
    <w:p w:rsidR="00BB5E28" w:rsidRDefault="00BB5E28" w:rsidP="004D7A99">
      <w:pPr>
        <w:pStyle w:val="ad"/>
        <w:numPr>
          <w:ilvl w:val="0"/>
          <w:numId w:val="31"/>
        </w:numPr>
      </w:pPr>
      <w:r>
        <w:t xml:space="preserve"> Майкл Морган. </w:t>
      </w:r>
      <w:r>
        <w:rPr>
          <w:lang w:val="en-US"/>
        </w:rPr>
        <w:t>Java</w:t>
      </w:r>
      <w:r w:rsidRPr="002C6A97">
        <w:t xml:space="preserve"> 2. </w:t>
      </w:r>
      <w:r>
        <w:t>Руководство разработчика. Вильямс, 2000. 720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 xml:space="preserve"> Рид Роджерс, Джон Ломбардо, Зигурд Медниекс, Блейк Мейк – </w:t>
      </w:r>
      <w:r>
        <w:rPr>
          <w:lang w:val="en-US"/>
        </w:rPr>
        <w:t>Android</w:t>
      </w:r>
      <w:r w:rsidRPr="000F10B5">
        <w:t xml:space="preserve">. </w:t>
      </w:r>
      <w:r>
        <w:t>Разработка приложений. ЭКОМ Паблишерз, 2010. 400 с.</w:t>
      </w:r>
    </w:p>
    <w:p w:rsidR="00BB5E28" w:rsidRPr="000F10B5" w:rsidRDefault="00BB5E28" w:rsidP="004D7A99">
      <w:pPr>
        <w:pStyle w:val="ad"/>
        <w:numPr>
          <w:ilvl w:val="0"/>
          <w:numId w:val="31"/>
        </w:numPr>
      </w:pPr>
      <w:r>
        <w:t xml:space="preserve"> Робер Седжвик, Кевин Уэйн. Алгоритмы на </w:t>
      </w:r>
      <w:r>
        <w:rPr>
          <w:lang w:val="en-US"/>
        </w:rPr>
        <w:t>Java</w:t>
      </w:r>
      <w:r>
        <w:t>. Вильямс, 2012. 848 с.</w:t>
      </w:r>
    </w:p>
    <w:p w:rsidR="00BB5E28" w:rsidRPr="00FE7423" w:rsidRDefault="00BB5E28" w:rsidP="004D7A99">
      <w:pPr>
        <w:pStyle w:val="ad"/>
        <w:numPr>
          <w:ilvl w:val="0"/>
          <w:numId w:val="31"/>
        </w:numPr>
      </w:pPr>
      <w:r>
        <w:t xml:space="preserve">Рынок мобильных приложений к 2016 году вырастет до 65,79 млрд долларов </w:t>
      </w:r>
      <w:r w:rsidRPr="00862D9A">
        <w:t xml:space="preserve">- </w:t>
      </w:r>
      <w:r>
        <w:t>Юлия Воронина</w:t>
      </w:r>
      <w:r w:rsidRPr="00862D9A">
        <w:t xml:space="preserve"> - </w:t>
      </w:r>
      <w:r>
        <w:t>Российская газета</w:t>
      </w:r>
      <w:r w:rsidRPr="00764F97">
        <w:t xml:space="preserve"> [</w:t>
      </w:r>
      <w:r>
        <w:t>Электронный документ</w:t>
      </w:r>
      <w:r w:rsidRPr="00764F97">
        <w:t xml:space="preserve">] </w:t>
      </w:r>
      <w:r w:rsidRPr="00862D9A">
        <w:rPr>
          <w:lang w:val="en-US"/>
        </w:rPr>
        <w:t>URL</w:t>
      </w:r>
      <w:r w:rsidRPr="00764F97">
        <w:t xml:space="preserve">: </w:t>
      </w:r>
      <w:hyperlink r:id="rId58" w:history="1">
        <w:r w:rsidRPr="007866CD">
          <w:rPr>
            <w:rStyle w:val="a5"/>
            <w:lang w:val="en-US"/>
          </w:rPr>
          <w:t>http</w:t>
        </w:r>
        <w:r w:rsidRPr="007866CD">
          <w:rPr>
            <w:rStyle w:val="a5"/>
          </w:rPr>
          <w:t>://</w:t>
        </w:r>
        <w:r w:rsidRPr="007866CD">
          <w:rPr>
            <w:rStyle w:val="a5"/>
            <w:lang w:val="en-US"/>
          </w:rPr>
          <w:t>www</w:t>
        </w:r>
        <w:r w:rsidRPr="007866CD">
          <w:rPr>
            <w:rStyle w:val="a5"/>
          </w:rPr>
          <w:t>.</w:t>
        </w:r>
        <w:r w:rsidRPr="007866CD">
          <w:rPr>
            <w:rStyle w:val="a5"/>
            <w:lang w:val="en-US"/>
          </w:rPr>
          <w:t>rg</w:t>
        </w:r>
        <w:r w:rsidRPr="007866CD">
          <w:rPr>
            <w:rStyle w:val="a5"/>
          </w:rPr>
          <w:t>.</w:t>
        </w:r>
        <w:r w:rsidRPr="007866CD">
          <w:rPr>
            <w:rStyle w:val="a5"/>
            <w:lang w:val="en-US"/>
          </w:rPr>
          <w:t>ru</w:t>
        </w:r>
        <w:r w:rsidRPr="007866CD">
          <w:rPr>
            <w:rStyle w:val="a5"/>
          </w:rPr>
          <w:t>/2013/03/19/</w:t>
        </w:r>
        <w:r w:rsidRPr="007866CD">
          <w:rPr>
            <w:rStyle w:val="a5"/>
            <w:lang w:val="en-US"/>
          </w:rPr>
          <w:t>prilizenia</w:t>
        </w:r>
        <w:r w:rsidRPr="007866CD">
          <w:rPr>
            <w:rStyle w:val="a5"/>
          </w:rPr>
          <w:t>.</w:t>
        </w:r>
        <w:r w:rsidRPr="007866CD">
          <w:rPr>
            <w:rStyle w:val="a5"/>
            <w:lang w:val="en-US"/>
          </w:rPr>
          <w:t>html</w:t>
        </w:r>
      </w:hyperlink>
      <w:r>
        <w:t>.</w:t>
      </w:r>
    </w:p>
    <w:p w:rsidR="00BB5E28" w:rsidRDefault="00BB5E28" w:rsidP="004D7A99">
      <w:pPr>
        <w:pStyle w:val="ad"/>
        <w:numPr>
          <w:ilvl w:val="0"/>
          <w:numId w:val="31"/>
        </w:numPr>
      </w:pPr>
      <w:r w:rsidRPr="000F10B5">
        <w:t xml:space="preserve"> </w:t>
      </w:r>
      <w:r>
        <w:t xml:space="preserve">Сатия Коматинени, Дэйв Маклин, Саид Хашими – </w:t>
      </w:r>
      <w:r>
        <w:rPr>
          <w:lang w:val="en-US"/>
        </w:rPr>
        <w:t>Android</w:t>
      </w:r>
      <w:r w:rsidRPr="000F10B5">
        <w:t xml:space="preserve"> </w:t>
      </w:r>
      <w:r>
        <w:t>3 для профессионалов. Создание приложений для планшетных компьютеров и смартфонов. Вильямс, 2012. 1024 с.</w:t>
      </w:r>
    </w:p>
    <w:p w:rsidR="00BB5E28" w:rsidRPr="00741590" w:rsidRDefault="00BB5E28" w:rsidP="004D7A99">
      <w:pPr>
        <w:pStyle w:val="ad"/>
        <w:numPr>
          <w:ilvl w:val="0"/>
          <w:numId w:val="31"/>
        </w:numPr>
      </w:pPr>
      <w:r>
        <w:t>Стивен Макконнел. Совершенный код. – Санкт-Петербург: Питер, 2007.</w:t>
      </w:r>
      <w:r w:rsidRPr="00741590">
        <w:t xml:space="preserve"> </w:t>
      </w:r>
      <w:r>
        <w:rPr>
          <w:lang w:val="en-US"/>
        </w:rPr>
        <w:t>896 c.</w:t>
      </w:r>
    </w:p>
    <w:p w:rsidR="00BB5E28" w:rsidRDefault="00BB5E28" w:rsidP="004D7A99">
      <w:pPr>
        <w:pStyle w:val="ad"/>
        <w:numPr>
          <w:ilvl w:val="0"/>
          <w:numId w:val="31"/>
        </w:numPr>
      </w:pPr>
      <w:r w:rsidRPr="000F10B5">
        <w:t xml:space="preserve"> </w:t>
      </w:r>
      <w:r>
        <w:t xml:space="preserve">Стивен Стелтинг, Олав Маасен. Применение шаблонов </w:t>
      </w:r>
      <w:r>
        <w:rPr>
          <w:lang w:val="en-US"/>
        </w:rPr>
        <w:t>Java</w:t>
      </w:r>
      <w:r w:rsidRPr="000F10B5">
        <w:t xml:space="preserve">. </w:t>
      </w:r>
      <w:r>
        <w:t>Библиотека профессионала. Вильямс, 2002. 576 с.</w:t>
      </w:r>
    </w:p>
    <w:p w:rsidR="00BB5E28" w:rsidRPr="000707F5" w:rsidRDefault="00BB5E28" w:rsidP="004D7A99">
      <w:pPr>
        <w:pStyle w:val="ad"/>
        <w:numPr>
          <w:ilvl w:val="0"/>
          <w:numId w:val="31"/>
        </w:numPr>
      </w:pPr>
      <w:r w:rsidRPr="000707F5">
        <w:t xml:space="preserve"> </w:t>
      </w:r>
      <w:r>
        <w:t xml:space="preserve">Стивен Хольцнер. </w:t>
      </w:r>
      <w:r>
        <w:rPr>
          <w:lang w:val="en-US"/>
        </w:rPr>
        <w:t>Eclipse</w:t>
      </w:r>
      <w:r>
        <w:t>. Вильямс, 2009. 334 с.</w:t>
      </w:r>
    </w:p>
    <w:p w:rsidR="00BB5E28" w:rsidRDefault="00BB5E28" w:rsidP="004D7A99">
      <w:pPr>
        <w:pStyle w:val="ad"/>
        <w:numPr>
          <w:ilvl w:val="0"/>
          <w:numId w:val="31"/>
        </w:numPr>
      </w:pPr>
      <w:r w:rsidRPr="000676A5">
        <w:t xml:space="preserve"> </w:t>
      </w:r>
      <w:r>
        <w:t>Тимоти Бадд. Объектно-ориентированное программирование в действии. СПб.: Питер, 1997. 366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lastRenderedPageBreak/>
        <w:t>Фримен Эр., Фримен Эл., Сьерра К., Бейтс Б</w:t>
      </w:r>
      <w:r w:rsidRPr="00841EC0">
        <w:t>.</w:t>
      </w:r>
      <w:r>
        <w:t xml:space="preserve"> Паттерны проектирования</w:t>
      </w:r>
      <w:r w:rsidRPr="000B02AB">
        <w:t xml:space="preserve">. </w:t>
      </w:r>
      <w:r>
        <w:t>СПб.: Питер, 2011</w:t>
      </w:r>
      <w:r w:rsidRPr="006C4C0D">
        <w:t xml:space="preserve">. 645 </w:t>
      </w:r>
      <w:r>
        <w:rPr>
          <w:lang w:val="en-US"/>
        </w:rPr>
        <w:t>c</w:t>
      </w:r>
      <w:r w:rsidRPr="006C4C0D">
        <w:t>.</w:t>
      </w:r>
    </w:p>
    <w:p w:rsidR="00BB5E28" w:rsidRPr="004C5D47" w:rsidRDefault="00BB5E28" w:rsidP="004D7A99">
      <w:pPr>
        <w:pStyle w:val="ad"/>
        <w:numPr>
          <w:ilvl w:val="0"/>
          <w:numId w:val="31"/>
        </w:numPr>
      </w:pPr>
      <w:r>
        <w:t xml:space="preserve">Хашими С., Коматинени С., Маклин Д. Разработка приложений для </w:t>
      </w:r>
      <w:r>
        <w:rPr>
          <w:lang w:val="en-US"/>
        </w:rPr>
        <w:t>Android</w:t>
      </w:r>
      <w:r>
        <w:t>.</w:t>
      </w:r>
      <w:r w:rsidRPr="004C5D47">
        <w:t xml:space="preserve"> </w:t>
      </w:r>
      <w:r>
        <w:t>СПб.: Питер, 2011</w:t>
      </w:r>
      <w:r w:rsidRPr="000B02AB">
        <w:t>.</w:t>
      </w:r>
      <w:r>
        <w:t xml:space="preserve"> 735 с.</w:t>
      </w:r>
    </w:p>
    <w:p w:rsidR="00BB5E28" w:rsidRPr="00612C2A" w:rsidRDefault="00BB5E28" w:rsidP="004D7A99">
      <w:pPr>
        <w:pStyle w:val="ad"/>
        <w:numPr>
          <w:ilvl w:val="0"/>
          <w:numId w:val="31"/>
        </w:numPr>
      </w:pPr>
      <w:r w:rsidRPr="000707F5">
        <w:t xml:space="preserve"> </w:t>
      </w:r>
      <w:r>
        <w:t>Эрик Эванс. Предметно-ориентированное проектирование. Вильямс, 2010. 448 с.</w:t>
      </w:r>
    </w:p>
    <w:p w:rsidR="00612C2A" w:rsidRPr="00004369" w:rsidRDefault="00612C2A" w:rsidP="00612C2A">
      <w:pPr>
        <w:pStyle w:val="ad"/>
        <w:numPr>
          <w:ilvl w:val="0"/>
          <w:numId w:val="31"/>
        </w:numPr>
      </w:pPr>
      <w:r>
        <w:rPr>
          <w:lang w:val="en-US"/>
        </w:rPr>
        <w:t>Android</w:t>
      </w:r>
      <w:r w:rsidRPr="00004369">
        <w:t xml:space="preserve"> </w:t>
      </w:r>
      <w:r>
        <w:rPr>
          <w:lang w:val="en-US"/>
        </w:rPr>
        <w:t>Developers</w:t>
      </w:r>
      <w:r w:rsidRPr="00004369">
        <w:t xml:space="preserve"> [</w:t>
      </w:r>
      <w:r>
        <w:t>Электронный</w:t>
      </w:r>
      <w:r w:rsidRPr="00004369">
        <w:t xml:space="preserve"> </w:t>
      </w:r>
      <w:r>
        <w:t>ресурс</w:t>
      </w:r>
      <w:r w:rsidRPr="00004369">
        <w:t>]</w:t>
      </w:r>
      <w:r>
        <w:t xml:space="preserve"> </w:t>
      </w:r>
      <w:r>
        <w:rPr>
          <w:lang w:val="en-US"/>
        </w:rPr>
        <w:t>URL</w:t>
      </w:r>
      <w:r w:rsidRPr="00004369">
        <w:t xml:space="preserve">:                  </w:t>
      </w:r>
      <w:hyperlink r:id="rId59" w:history="1">
        <w:r w:rsidRPr="00FE7423">
          <w:rPr>
            <w:rStyle w:val="a5"/>
            <w:lang w:val="en-US"/>
          </w:rPr>
          <w:t>http</w:t>
        </w:r>
        <w:r w:rsidRPr="00004369">
          <w:rPr>
            <w:rStyle w:val="a5"/>
          </w:rPr>
          <w:t>://</w:t>
        </w:r>
        <w:r w:rsidRPr="00FE7423">
          <w:rPr>
            <w:rStyle w:val="a5"/>
            <w:lang w:val="en-US"/>
          </w:rPr>
          <w:t>developer</w:t>
        </w:r>
        <w:r w:rsidRPr="00004369">
          <w:rPr>
            <w:rStyle w:val="a5"/>
          </w:rPr>
          <w:t>.</w:t>
        </w:r>
        <w:r w:rsidRPr="00FE7423">
          <w:rPr>
            <w:rStyle w:val="a5"/>
            <w:lang w:val="en-US"/>
          </w:rPr>
          <w:t>android</w:t>
        </w:r>
        <w:r w:rsidRPr="00004369">
          <w:rPr>
            <w:rStyle w:val="a5"/>
          </w:rPr>
          <w:t>.</w:t>
        </w:r>
        <w:r w:rsidRPr="00FE7423">
          <w:rPr>
            <w:rStyle w:val="a5"/>
            <w:lang w:val="en-US"/>
          </w:rPr>
          <w:t>com</w:t>
        </w:r>
      </w:hyperlink>
      <w:r w:rsidRPr="00004369">
        <w:t>.</w:t>
      </w:r>
    </w:p>
    <w:p w:rsidR="00612C2A" w:rsidRPr="00865C77" w:rsidRDefault="00612C2A" w:rsidP="00612C2A">
      <w:pPr>
        <w:pStyle w:val="ad"/>
        <w:numPr>
          <w:ilvl w:val="0"/>
          <w:numId w:val="31"/>
        </w:numPr>
        <w:rPr>
          <w:lang w:val="en-US"/>
        </w:rPr>
      </w:pPr>
      <w:r>
        <w:rPr>
          <w:lang w:val="en-US"/>
        </w:rPr>
        <w:t>BlackBerry World – Free &amp; Paid BlackBerry Apps for Smartphones &amp; Tablets. [</w:t>
      </w:r>
      <w:r>
        <w:t>Электронный</w:t>
      </w:r>
      <w:r w:rsidRPr="00BB5E28">
        <w:rPr>
          <w:lang w:val="en-US"/>
        </w:rPr>
        <w:t xml:space="preserve"> </w:t>
      </w:r>
      <w:r>
        <w:t>ресурс</w:t>
      </w:r>
      <w:r>
        <w:rPr>
          <w:lang w:val="en-US"/>
        </w:rPr>
        <w:t>]</w:t>
      </w:r>
      <w:r w:rsidRPr="00BB5E28">
        <w:rPr>
          <w:lang w:val="en-US"/>
        </w:rPr>
        <w:t xml:space="preserve"> </w:t>
      </w:r>
      <w:r>
        <w:rPr>
          <w:lang w:val="en-US"/>
        </w:rPr>
        <w:t xml:space="preserve">URL: </w:t>
      </w:r>
      <w:hyperlink r:id="rId60" w:history="1">
        <w:r w:rsidRPr="00BB5E28">
          <w:rPr>
            <w:rStyle w:val="a5"/>
            <w:lang w:val="en-US"/>
          </w:rPr>
          <w:t>http://appworld.blackberry.com/webstore/?</w:t>
        </w:r>
      </w:hyperlink>
    </w:p>
    <w:p w:rsidR="00612C2A" w:rsidRPr="00BB5E28" w:rsidRDefault="00612C2A" w:rsidP="00612C2A">
      <w:pPr>
        <w:pStyle w:val="ad"/>
        <w:numPr>
          <w:ilvl w:val="0"/>
          <w:numId w:val="31"/>
        </w:numPr>
        <w:rPr>
          <w:lang w:val="en-US"/>
        </w:rPr>
      </w:pPr>
      <w:r>
        <w:rPr>
          <w:lang w:val="en-US"/>
        </w:rPr>
        <w:t>Deepak</w:t>
      </w:r>
      <w:r w:rsidRPr="00264C02">
        <w:rPr>
          <w:lang w:val="en-US"/>
        </w:rPr>
        <w:t xml:space="preserve"> </w:t>
      </w:r>
      <w:r>
        <w:rPr>
          <w:lang w:val="en-US"/>
        </w:rPr>
        <w:t>Vohra</w:t>
      </w:r>
      <w:r w:rsidRPr="00264C02">
        <w:rPr>
          <w:lang w:val="en-US"/>
        </w:rPr>
        <w:t xml:space="preserve"> – </w:t>
      </w:r>
      <w:r>
        <w:rPr>
          <w:lang w:val="en-US"/>
        </w:rPr>
        <w:t>Java</w:t>
      </w:r>
      <w:r w:rsidRPr="00264C02">
        <w:rPr>
          <w:lang w:val="en-US"/>
        </w:rPr>
        <w:t xml:space="preserve"> </w:t>
      </w:r>
      <w:r>
        <w:rPr>
          <w:lang w:val="en-US"/>
        </w:rPr>
        <w:t>EE</w:t>
      </w:r>
      <w:r w:rsidRPr="00264C02">
        <w:rPr>
          <w:lang w:val="en-US"/>
        </w:rPr>
        <w:t xml:space="preserve"> </w:t>
      </w:r>
      <w:r>
        <w:rPr>
          <w:lang w:val="en-US"/>
        </w:rPr>
        <w:t>Development</w:t>
      </w:r>
      <w:r w:rsidRPr="00264C02">
        <w:rPr>
          <w:lang w:val="en-US"/>
        </w:rPr>
        <w:t xml:space="preserve"> </w:t>
      </w:r>
      <w:r>
        <w:rPr>
          <w:lang w:val="en-US"/>
        </w:rPr>
        <w:t>with</w:t>
      </w:r>
      <w:r w:rsidRPr="00264C02">
        <w:rPr>
          <w:lang w:val="en-US"/>
        </w:rPr>
        <w:t xml:space="preserve"> </w:t>
      </w:r>
      <w:r>
        <w:rPr>
          <w:lang w:val="en-US"/>
        </w:rPr>
        <w:t>Eclipse</w:t>
      </w:r>
      <w:r w:rsidRPr="00264C02">
        <w:rPr>
          <w:lang w:val="en-US"/>
        </w:rPr>
        <w:t xml:space="preserve">. </w:t>
      </w:r>
      <w:r w:rsidRPr="00BB5E28">
        <w:rPr>
          <w:lang w:val="en-US"/>
        </w:rPr>
        <w:t xml:space="preserve">Packt Publishing, 2012. 426 </w:t>
      </w:r>
      <w:r w:rsidRPr="000707F5">
        <w:t>с</w:t>
      </w:r>
      <w:r w:rsidRPr="00BB5E28">
        <w:rPr>
          <w:lang w:val="en-US"/>
        </w:rPr>
        <w:t>.</w:t>
      </w:r>
    </w:p>
    <w:p w:rsidR="00612C2A" w:rsidRPr="00EA4F7C" w:rsidRDefault="00612C2A" w:rsidP="00612C2A">
      <w:pPr>
        <w:pStyle w:val="ad"/>
        <w:numPr>
          <w:ilvl w:val="0"/>
          <w:numId w:val="31"/>
        </w:numPr>
      </w:pPr>
      <w:r w:rsidRPr="00EA4F7C">
        <w:rPr>
          <w:lang w:val="en-US"/>
        </w:rPr>
        <w:t>More Than 50% Using Mobile Phones During Shopping</w:t>
      </w:r>
      <w:r>
        <w:rPr>
          <w:lang w:val="en-US"/>
        </w:rPr>
        <w:t xml:space="preserve">. </w:t>
      </w:r>
      <w:r w:rsidRPr="00EA4F7C">
        <w:t>[</w:t>
      </w:r>
      <w:r>
        <w:t>Электронный документ</w:t>
      </w:r>
      <w:r w:rsidRPr="00EA4F7C">
        <w:t>]</w:t>
      </w:r>
      <w:r>
        <w:t xml:space="preserve"> </w:t>
      </w:r>
      <w:r>
        <w:rPr>
          <w:lang w:val="en-US"/>
        </w:rPr>
        <w:t>URL</w:t>
      </w:r>
      <w:r w:rsidRPr="00EA4F7C">
        <w:t xml:space="preserve">: </w:t>
      </w:r>
      <w:hyperlink r:id="rId61" w:history="1">
        <w:r>
          <w:rPr>
            <w:rStyle w:val="a5"/>
          </w:rPr>
          <w:t>http</w:t>
        </w:r>
        <w:r w:rsidRPr="00EA4F7C">
          <w:rPr>
            <w:rStyle w:val="a5"/>
          </w:rPr>
          <w:t>://</w:t>
        </w:r>
        <w:r>
          <w:rPr>
            <w:rStyle w:val="a5"/>
          </w:rPr>
          <w:t>internet</w:t>
        </w:r>
        <w:r w:rsidRPr="00EA4F7C">
          <w:rPr>
            <w:rStyle w:val="a5"/>
          </w:rPr>
          <w:t>2</w:t>
        </w:r>
        <w:r>
          <w:rPr>
            <w:rStyle w:val="a5"/>
          </w:rPr>
          <w:t>go</w:t>
        </w:r>
        <w:r w:rsidRPr="00EA4F7C">
          <w:rPr>
            <w:rStyle w:val="a5"/>
          </w:rPr>
          <w:t>.</w:t>
        </w:r>
        <w:r>
          <w:rPr>
            <w:rStyle w:val="a5"/>
          </w:rPr>
          <w:t>net</w:t>
        </w:r>
        <w:r w:rsidRPr="00EA4F7C">
          <w:rPr>
            <w:rStyle w:val="a5"/>
          </w:rPr>
          <w:t>/</w:t>
        </w:r>
        <w:r>
          <w:rPr>
            <w:rStyle w:val="a5"/>
          </w:rPr>
          <w:t>news</w:t>
        </w:r>
        <w:r w:rsidRPr="00EA4F7C">
          <w:rPr>
            <w:rStyle w:val="a5"/>
          </w:rPr>
          <w:t>/</w:t>
        </w:r>
        <w:r>
          <w:rPr>
            <w:rStyle w:val="a5"/>
          </w:rPr>
          <w:t>data</w:t>
        </w:r>
        <w:r w:rsidRPr="00EA4F7C">
          <w:rPr>
            <w:rStyle w:val="a5"/>
          </w:rPr>
          <w:t>-</w:t>
        </w:r>
        <w:r>
          <w:rPr>
            <w:rStyle w:val="a5"/>
          </w:rPr>
          <w:t>and</w:t>
        </w:r>
        <w:r w:rsidRPr="00EA4F7C">
          <w:rPr>
            <w:rStyle w:val="a5"/>
          </w:rPr>
          <w:t>-</w:t>
        </w:r>
        <w:r>
          <w:rPr>
            <w:rStyle w:val="a5"/>
          </w:rPr>
          <w:t>forecasts</w:t>
        </w:r>
        <w:r w:rsidRPr="00EA4F7C">
          <w:rPr>
            <w:rStyle w:val="a5"/>
          </w:rPr>
          <w:t>/</w:t>
        </w:r>
        <w:r>
          <w:rPr>
            <w:rStyle w:val="a5"/>
          </w:rPr>
          <w:t>global</w:t>
        </w:r>
        <w:r w:rsidRPr="00EA4F7C">
          <w:rPr>
            <w:rStyle w:val="a5"/>
          </w:rPr>
          <w:t>-</w:t>
        </w:r>
        <w:r>
          <w:rPr>
            <w:rStyle w:val="a5"/>
          </w:rPr>
          <w:t>survey</w:t>
        </w:r>
        <w:r w:rsidRPr="00EA4F7C">
          <w:rPr>
            <w:rStyle w:val="a5"/>
          </w:rPr>
          <w:t>-</w:t>
        </w:r>
        <w:r>
          <w:rPr>
            <w:rStyle w:val="a5"/>
          </w:rPr>
          <w:t>offers</w:t>
        </w:r>
        <w:r w:rsidRPr="00EA4F7C">
          <w:rPr>
            <w:rStyle w:val="a5"/>
          </w:rPr>
          <w:t>-</w:t>
        </w:r>
        <w:r>
          <w:rPr>
            <w:rStyle w:val="a5"/>
          </w:rPr>
          <w:t>more</w:t>
        </w:r>
        <w:r w:rsidRPr="00EA4F7C">
          <w:rPr>
            <w:rStyle w:val="a5"/>
          </w:rPr>
          <w:t>-</w:t>
        </w:r>
        <w:r>
          <w:rPr>
            <w:rStyle w:val="a5"/>
          </w:rPr>
          <w:t>data</w:t>
        </w:r>
        <w:r w:rsidRPr="00EA4F7C">
          <w:rPr>
            <w:rStyle w:val="a5"/>
          </w:rPr>
          <w:t>-</w:t>
        </w:r>
        <w:r>
          <w:rPr>
            <w:rStyle w:val="a5"/>
          </w:rPr>
          <w:t>shopping</w:t>
        </w:r>
        <w:r w:rsidRPr="00EA4F7C">
          <w:rPr>
            <w:rStyle w:val="a5"/>
          </w:rPr>
          <w:t>-</w:t>
        </w:r>
        <w:r>
          <w:rPr>
            <w:rStyle w:val="a5"/>
          </w:rPr>
          <w:t>and</w:t>
        </w:r>
        <w:r w:rsidRPr="00EA4F7C">
          <w:rPr>
            <w:rStyle w:val="a5"/>
          </w:rPr>
          <w:t>-</w:t>
        </w:r>
        <w:r>
          <w:rPr>
            <w:rStyle w:val="a5"/>
          </w:rPr>
          <w:t>smartphones</w:t>
        </w:r>
      </w:hyperlink>
    </w:p>
    <w:p w:rsidR="00612C2A" w:rsidRPr="00B83C2A" w:rsidRDefault="00612C2A" w:rsidP="00612C2A">
      <w:pPr>
        <w:pStyle w:val="ad"/>
        <w:numPr>
          <w:ilvl w:val="0"/>
          <w:numId w:val="31"/>
        </w:numPr>
        <w:rPr>
          <w:lang w:val="en-US"/>
        </w:rPr>
      </w:pPr>
      <w:r>
        <w:rPr>
          <w:lang w:val="en-US"/>
        </w:rPr>
        <w:t>Oracle Documentation [</w:t>
      </w:r>
      <w:r>
        <w:t>Электронный</w:t>
      </w:r>
      <w:r w:rsidRPr="00FE7423">
        <w:rPr>
          <w:lang w:val="en-US"/>
        </w:rPr>
        <w:t xml:space="preserve"> </w:t>
      </w:r>
      <w:r>
        <w:t>ресурс</w:t>
      </w:r>
      <w:r>
        <w:rPr>
          <w:lang w:val="en-US"/>
        </w:rPr>
        <w:t>]</w:t>
      </w:r>
      <w:r>
        <w:t xml:space="preserve"> </w:t>
      </w:r>
      <w:r>
        <w:rPr>
          <w:lang w:val="en-US"/>
        </w:rPr>
        <w:t xml:space="preserve">URL: </w:t>
      </w:r>
      <w:hyperlink r:id="rId62" w:history="1">
        <w:r w:rsidRPr="00B83C2A">
          <w:rPr>
            <w:rStyle w:val="a5"/>
            <w:lang w:val="en-US"/>
          </w:rPr>
          <w:t>http://docs.oracle.com/</w:t>
        </w:r>
      </w:hyperlink>
      <w:r>
        <w:rPr>
          <w:lang w:val="en-US"/>
        </w:rPr>
        <w:t>.</w:t>
      </w:r>
    </w:p>
    <w:p w:rsidR="00612C2A" w:rsidRPr="00004369" w:rsidRDefault="00612C2A" w:rsidP="00612C2A">
      <w:pPr>
        <w:pStyle w:val="ad"/>
        <w:numPr>
          <w:ilvl w:val="0"/>
          <w:numId w:val="31"/>
        </w:numPr>
      </w:pPr>
      <w:r>
        <w:rPr>
          <w:lang w:val="en-US"/>
        </w:rPr>
        <w:t>Stack</w:t>
      </w:r>
      <w:r w:rsidRPr="00445596">
        <w:t xml:space="preserve"> </w:t>
      </w:r>
      <w:r>
        <w:rPr>
          <w:lang w:val="en-US"/>
        </w:rPr>
        <w:t>Overflow</w:t>
      </w:r>
      <w:r w:rsidRPr="00445596">
        <w:t xml:space="preserve"> [</w:t>
      </w:r>
      <w:r>
        <w:t>Электронный ресурс</w:t>
      </w:r>
      <w:r w:rsidRPr="00445596">
        <w:t>]</w:t>
      </w:r>
      <w:r>
        <w:t xml:space="preserve"> </w:t>
      </w:r>
      <w:r>
        <w:rPr>
          <w:lang w:val="en-US"/>
        </w:rPr>
        <w:t>URL</w:t>
      </w:r>
      <w:r w:rsidRPr="00445596">
        <w:t xml:space="preserve">: </w:t>
      </w:r>
      <w:hyperlink r:id="rId63" w:history="1">
        <w:r w:rsidRPr="00445596">
          <w:rPr>
            <w:rStyle w:val="a5"/>
            <w:lang w:val="en-US"/>
          </w:rPr>
          <w:t>http</w:t>
        </w:r>
        <w:r w:rsidRPr="00445596">
          <w:rPr>
            <w:rStyle w:val="a5"/>
          </w:rPr>
          <w:t>://</w:t>
        </w:r>
        <w:r w:rsidRPr="00445596">
          <w:rPr>
            <w:rStyle w:val="a5"/>
            <w:lang w:val="en-US"/>
          </w:rPr>
          <w:t>stackoverflow</w:t>
        </w:r>
        <w:r w:rsidRPr="00445596">
          <w:rPr>
            <w:rStyle w:val="a5"/>
          </w:rPr>
          <w:t>.</w:t>
        </w:r>
        <w:r w:rsidRPr="00445596">
          <w:rPr>
            <w:rStyle w:val="a5"/>
            <w:lang w:val="en-US"/>
          </w:rPr>
          <w:t>com</w:t>
        </w:r>
        <w:r w:rsidRPr="00445596">
          <w:rPr>
            <w:rStyle w:val="a5"/>
          </w:rPr>
          <w:t>/</w:t>
        </w:r>
      </w:hyperlink>
      <w:r w:rsidRPr="00FE7423">
        <w:t>.</w:t>
      </w:r>
    </w:p>
    <w:p w:rsidR="00004369" w:rsidRPr="00612C2A" w:rsidRDefault="00004369" w:rsidP="00612C2A">
      <w:pPr>
        <w:pStyle w:val="ad"/>
        <w:numPr>
          <w:ilvl w:val="0"/>
          <w:numId w:val="31"/>
        </w:numPr>
      </w:pPr>
      <w:r w:rsidRPr="00004369">
        <w:t>Оплатить проезд в общественном транспорте с помощью мобильного телефона. [</w:t>
      </w:r>
      <w:r>
        <w:t>Электронный документ</w:t>
      </w:r>
      <w:r w:rsidRPr="00004369">
        <w:t>]</w:t>
      </w:r>
      <w:r>
        <w:t xml:space="preserve"> </w:t>
      </w:r>
      <w:r>
        <w:rPr>
          <w:lang w:val="en-US"/>
        </w:rPr>
        <w:t>URL</w:t>
      </w:r>
      <w:r w:rsidRPr="00004369">
        <w:t xml:space="preserve">: </w:t>
      </w:r>
      <w:hyperlink r:id="rId64" w:history="1">
        <w:r>
          <w:rPr>
            <w:rStyle w:val="a5"/>
          </w:rPr>
          <w:t>http://www.bilet77msk.ru/news-center-uslug/news-bileti-na-metro-aeroekspress-oplatotj-po-mobiljnomu-telefonu.html</w:t>
        </w:r>
      </w:hyperlink>
    </w:p>
    <w:p w:rsidR="00264C02" w:rsidRPr="00612C2A" w:rsidRDefault="00C10502" w:rsidP="00754DCC">
      <w:pPr>
        <w:pStyle w:val="ad"/>
        <w:numPr>
          <w:ilvl w:val="0"/>
          <w:numId w:val="31"/>
        </w:numPr>
        <w:tabs>
          <w:tab w:val="clear" w:pos="709"/>
        </w:tabs>
        <w:spacing w:after="200" w:line="276" w:lineRule="auto"/>
        <w:jc w:val="left"/>
      </w:pPr>
      <w:r w:rsidRPr="00612C2A">
        <w:br w:type="page"/>
      </w:r>
    </w:p>
    <w:p w:rsidR="00264C02" w:rsidRPr="00612C2A" w:rsidRDefault="00264C02" w:rsidP="00135239"/>
    <w:p w:rsidR="00264C02" w:rsidRPr="00612C2A" w:rsidRDefault="00264C02" w:rsidP="00135239"/>
    <w:p w:rsidR="00264C02" w:rsidRPr="00612C2A" w:rsidRDefault="00264C02" w:rsidP="00135239"/>
    <w:p w:rsidR="00264C02" w:rsidRPr="00612C2A" w:rsidRDefault="00264C02" w:rsidP="00135239"/>
    <w:p w:rsidR="00264C02" w:rsidRPr="00612C2A" w:rsidRDefault="00264C02" w:rsidP="00135239"/>
    <w:p w:rsidR="00264C02" w:rsidRPr="00612C2A" w:rsidRDefault="00264C02" w:rsidP="00135239"/>
    <w:p w:rsidR="00264C02" w:rsidRPr="00612C2A" w:rsidRDefault="00264C02" w:rsidP="00135239"/>
    <w:p w:rsidR="00BC1CFD" w:rsidRPr="00612C2A" w:rsidRDefault="00BC1CFD" w:rsidP="00135239"/>
    <w:p w:rsidR="00135239" w:rsidRPr="00612C2A" w:rsidRDefault="00135239" w:rsidP="00135239">
      <w:pPr>
        <w:pStyle w:val="1"/>
        <w:numPr>
          <w:ilvl w:val="0"/>
          <w:numId w:val="0"/>
        </w:numPr>
        <w:ind w:left="360"/>
      </w:pPr>
    </w:p>
    <w:p w:rsidR="00264C02" w:rsidRDefault="00264C02" w:rsidP="00135239">
      <w:pPr>
        <w:pStyle w:val="1"/>
        <w:numPr>
          <w:ilvl w:val="0"/>
          <w:numId w:val="0"/>
        </w:numPr>
        <w:ind w:left="360"/>
      </w:pPr>
      <w:bookmarkStart w:id="31" w:name="_Toc360035913"/>
      <w:r>
        <w:t>ПРИЛОЖЕНИЯ</w:t>
      </w:r>
      <w:bookmarkEnd w:id="31"/>
    </w:p>
    <w:p w:rsidR="00264C02" w:rsidRDefault="00264C02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C10502" w:rsidRPr="00064A2F" w:rsidRDefault="00C10502" w:rsidP="006C2DF5">
      <w:pPr>
        <w:pStyle w:val="4"/>
      </w:pPr>
      <w:bookmarkStart w:id="32" w:name="_Toc359929616"/>
      <w:r w:rsidRPr="00064A2F">
        <w:lastRenderedPageBreak/>
        <w:t>ПРИЛОЖЕНИЕ</w:t>
      </w:r>
      <w:bookmarkEnd w:id="32"/>
      <w:r w:rsidR="00F764FB" w:rsidRPr="00064A2F">
        <w:t xml:space="preserve"> А</w:t>
      </w:r>
    </w:p>
    <w:p w:rsidR="00F764FB" w:rsidRPr="00F764FB" w:rsidRDefault="00F764FB" w:rsidP="00F764FB">
      <w:pPr>
        <w:jc w:val="center"/>
      </w:pPr>
      <w:r>
        <w:t xml:space="preserve">Код классов из пакета </w:t>
      </w:r>
      <w:r w:rsidR="00165431">
        <w:t>«</w:t>
      </w:r>
      <w:r w:rsidRPr="00F764FB">
        <w:t>com.example.babyprogressmap</w:t>
      </w:r>
      <w:r w:rsidR="00165431">
        <w:t>»</w:t>
      </w:r>
    </w:p>
    <w:p w:rsidR="00165431" w:rsidRPr="00165431" w:rsidRDefault="00165431" w:rsidP="004D7A99">
      <w:pPr>
        <w:pStyle w:val="ad"/>
        <w:numPr>
          <w:ilvl w:val="6"/>
          <w:numId w:val="32"/>
        </w:numPr>
        <w:ind w:left="1037" w:hanging="357"/>
      </w:pPr>
      <w:r>
        <w:t>Код класса «</w:t>
      </w:r>
      <w:r>
        <w:rPr>
          <w:lang w:val="en-US"/>
        </w:rPr>
        <w:t>Account</w:t>
      </w:r>
      <w:r>
        <w:t>»</w:t>
      </w:r>
    </w:p>
    <w:p w:rsidR="00165431" w:rsidRPr="00165431" w:rsidRDefault="00165431" w:rsidP="00165431">
      <w:pPr>
        <w:pStyle w:val="af0"/>
      </w:pPr>
      <w:r w:rsidRPr="00165431">
        <w:t>package com.example.babyprogressmap;</w:t>
      </w:r>
    </w:p>
    <w:p w:rsidR="00165431" w:rsidRPr="00165431" w:rsidRDefault="00165431" w:rsidP="00165431">
      <w:pPr>
        <w:pStyle w:val="af0"/>
      </w:pPr>
      <w:r w:rsidRPr="00165431">
        <w:t>import java.util.Date;</w:t>
      </w:r>
    </w:p>
    <w:p w:rsidR="00165431" w:rsidRPr="00165431" w:rsidRDefault="00165431" w:rsidP="00165431">
      <w:pPr>
        <w:pStyle w:val="af0"/>
      </w:pPr>
      <w:r w:rsidRPr="00165431">
        <w:t>public class Account {</w:t>
      </w:r>
    </w:p>
    <w:p w:rsidR="00165431" w:rsidRPr="00165431" w:rsidRDefault="00165431" w:rsidP="00165431">
      <w:pPr>
        <w:pStyle w:val="af0"/>
      </w:pPr>
      <w:r w:rsidRPr="00165431">
        <w:tab/>
        <w:t>public Account() {</w:t>
      </w:r>
    </w:p>
    <w:p w:rsidR="00165431" w:rsidRPr="00165431" w:rsidRDefault="00165431" w:rsidP="00165431">
      <w:pPr>
        <w:pStyle w:val="af0"/>
      </w:pPr>
      <w:r w:rsidRPr="00165431">
        <w:tab/>
      </w:r>
      <w:r w:rsidRPr="00165431">
        <w:tab/>
        <w:t>_Id = -1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color w:val="0000C0"/>
          <w:lang w:val="en-US"/>
        </w:rPr>
        <w:t>_Name</w:t>
      </w:r>
      <w:r w:rsidRPr="00165431">
        <w:rPr>
          <w:lang w:val="en-US"/>
        </w:rPr>
        <w:t xml:space="preserve"> = </w:t>
      </w:r>
      <w:r w:rsidRPr="00165431">
        <w:rPr>
          <w:color w:val="2A00FF"/>
          <w:lang w:val="en-US"/>
        </w:rPr>
        <w:t>""</w:t>
      </w:r>
      <w:r w:rsidRPr="00165431">
        <w:rPr>
          <w:lang w:val="en-US"/>
        </w:rPr>
        <w:t>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color w:val="000000"/>
          <w:lang w:val="en-US"/>
        </w:rPr>
        <w:tab/>
      </w:r>
      <w:r w:rsidRPr="00165431">
        <w:rPr>
          <w:color w:val="000000"/>
          <w:lang w:val="en-US"/>
        </w:rPr>
        <w:tab/>
      </w:r>
      <w:r w:rsidRPr="00165431">
        <w:rPr>
          <w:lang w:val="en-US"/>
        </w:rPr>
        <w:t>_Surname</w:t>
      </w:r>
      <w:r w:rsidRPr="00165431">
        <w:rPr>
          <w:color w:val="000000"/>
          <w:lang w:val="en-US"/>
        </w:rPr>
        <w:t xml:space="preserve"> = </w:t>
      </w:r>
      <w:r w:rsidRPr="00165431">
        <w:rPr>
          <w:color w:val="2A00FF"/>
          <w:lang w:val="en-US"/>
        </w:rPr>
        <w:t>""</w:t>
      </w:r>
      <w:r w:rsidRPr="00165431">
        <w:rPr>
          <w:color w:val="000000"/>
          <w:lang w:val="en-US"/>
        </w:rPr>
        <w:t>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color w:val="000000"/>
          <w:lang w:val="en-US"/>
        </w:rPr>
        <w:tab/>
      </w:r>
      <w:r w:rsidRPr="00165431">
        <w:rPr>
          <w:color w:val="000000"/>
          <w:lang w:val="en-US"/>
        </w:rPr>
        <w:tab/>
      </w:r>
      <w:r w:rsidRPr="00165431">
        <w:rPr>
          <w:lang w:val="en-US"/>
        </w:rPr>
        <w:t>_Middlename</w:t>
      </w:r>
      <w:r w:rsidRPr="00165431">
        <w:rPr>
          <w:color w:val="000000"/>
          <w:lang w:val="en-US"/>
        </w:rPr>
        <w:t xml:space="preserve"> = </w:t>
      </w:r>
      <w:r w:rsidRPr="00165431">
        <w:rPr>
          <w:color w:val="2A00FF"/>
          <w:lang w:val="en-US"/>
        </w:rPr>
        <w:t>""</w:t>
      </w:r>
      <w:r w:rsidRPr="00165431">
        <w:rPr>
          <w:color w:val="000000"/>
          <w:lang w:val="en-US"/>
        </w:rPr>
        <w:t>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color w:val="0000C0"/>
          <w:lang w:val="en-US"/>
        </w:rPr>
        <w:t>_Birthdate</w:t>
      </w:r>
      <w:r w:rsidRPr="00165431">
        <w:rPr>
          <w:lang w:val="en-US"/>
        </w:rPr>
        <w:t xml:space="preserve"> = </w:t>
      </w:r>
      <w:r w:rsidRPr="00165431">
        <w:rPr>
          <w:color w:val="7F0055"/>
          <w:lang w:val="en-US"/>
        </w:rPr>
        <w:t>new</w:t>
      </w:r>
      <w:r w:rsidRPr="00165431">
        <w:rPr>
          <w:lang w:val="en-US"/>
        </w:rPr>
        <w:t xml:space="preserve"> Da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color w:val="000000"/>
          <w:lang w:val="en-US"/>
        </w:rPr>
        <w:tab/>
      </w:r>
      <w:r w:rsidRPr="00165431">
        <w:rPr>
          <w:color w:val="000000"/>
          <w:lang w:val="en-US"/>
        </w:rPr>
        <w:tab/>
      </w:r>
      <w:r w:rsidRPr="00165431">
        <w:rPr>
          <w:lang w:val="en-US"/>
        </w:rPr>
        <w:t>_Password</w:t>
      </w:r>
      <w:r w:rsidRPr="00165431">
        <w:rPr>
          <w:color w:val="000000"/>
          <w:lang w:val="en-US"/>
        </w:rPr>
        <w:t xml:space="preserve"> = </w:t>
      </w:r>
      <w:r w:rsidRPr="00165431">
        <w:rPr>
          <w:color w:val="2A00FF"/>
          <w:lang w:val="en-US"/>
        </w:rPr>
        <w:t>""</w:t>
      </w:r>
      <w:r w:rsidRPr="00165431">
        <w:rPr>
          <w:color w:val="000000"/>
          <w:lang w:val="en-US"/>
        </w:rPr>
        <w:t>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color w:val="0000C0"/>
          <w:lang w:val="en-US"/>
        </w:rPr>
        <w:t>_Login</w:t>
      </w:r>
      <w:r w:rsidRPr="00165431">
        <w:rPr>
          <w:lang w:val="en-US"/>
        </w:rPr>
        <w:t xml:space="preserve"> = </w:t>
      </w:r>
      <w:r w:rsidRPr="00165431">
        <w:rPr>
          <w:color w:val="2A00FF"/>
          <w:lang w:val="en-US"/>
        </w:rPr>
        <w:t>""</w:t>
      </w:r>
      <w:r w:rsidRPr="00165431">
        <w:rPr>
          <w:lang w:val="en-US"/>
        </w:rPr>
        <w:t>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color w:val="000000"/>
          <w:lang w:val="en-US"/>
        </w:rPr>
        <w:tab/>
      </w:r>
      <w:r w:rsidRPr="00165431">
        <w:rPr>
          <w:lang w:val="en-US"/>
        </w:rPr>
        <w:t>private</w:t>
      </w:r>
      <w:r w:rsidRPr="00165431">
        <w:rPr>
          <w:color w:val="000000"/>
          <w:lang w:val="en-US"/>
        </w:rPr>
        <w:t xml:space="preserve"> </w:t>
      </w:r>
      <w:r w:rsidRPr="00165431">
        <w:rPr>
          <w:lang w:val="en-US"/>
        </w:rPr>
        <w:t>int</w:t>
      </w:r>
      <w:r w:rsidRPr="00165431">
        <w:rPr>
          <w:color w:val="000000"/>
          <w:lang w:val="en-US"/>
        </w:rPr>
        <w:t xml:space="preserve"> </w:t>
      </w:r>
      <w:r w:rsidRPr="00165431">
        <w:rPr>
          <w:color w:val="0000C0"/>
          <w:lang w:val="en-US"/>
        </w:rPr>
        <w:t>_Id</w:t>
      </w:r>
      <w:r w:rsidRPr="00165431">
        <w:rPr>
          <w:color w:val="000000"/>
          <w:lang w:val="en-US"/>
        </w:rPr>
        <w:t>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lang w:val="en-US"/>
        </w:rPr>
        <w:tab/>
      </w:r>
      <w:r w:rsidRPr="00165431">
        <w:rPr>
          <w:szCs w:val="20"/>
        </w:rPr>
        <w:t>private String _Name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  <w:t>private String _Surname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lang w:val="en-US"/>
        </w:rPr>
        <w:tab/>
      </w:r>
      <w:r w:rsidRPr="00165431">
        <w:rPr>
          <w:szCs w:val="20"/>
        </w:rPr>
        <w:t>private String _Middlename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  <w:t>private Date _Birthdate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  <w:t>private String _Password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  <w:t>private String _Login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Id(int newId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Id = newId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int getId(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Id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Name(String newName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Name = new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Name(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165431">
        <w:rPr>
          <w:lang w:val="en-US"/>
        </w:rPr>
        <w:tab/>
      </w:r>
      <w:r w:rsidRPr="00264C02">
        <w:rPr>
          <w:szCs w:val="20"/>
          <w:lang w:val="en-US"/>
        </w:rPr>
        <w:t>public void setSurname(String newSurname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Surname = newSur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Surname(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Sur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Middlename(String newMiddlename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Middlename = newMiddle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Middlename(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Middle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264C02">
        <w:rPr>
          <w:lang w:val="en-US"/>
        </w:rPr>
        <w:t>public void setBirthdate(Date newBirthdate) {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  <w:t>_Birthdate = newBirthdate;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  <w:t>public Date getBirthdate() {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  <w:t>return _Birthdate;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264C02">
        <w:rPr>
          <w:lang w:val="en-US"/>
        </w:rPr>
        <w:t>public void setPassword(String newPassword)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  <w:t>{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  <w:t>_Password = newPassword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165431">
        <w:rPr>
          <w:lang w:val="en-US"/>
        </w:rPr>
        <w:tab/>
      </w:r>
      <w:r w:rsidRPr="00264C02">
        <w:rPr>
          <w:szCs w:val="20"/>
          <w:lang w:val="en-US"/>
        </w:rPr>
        <w:t>public String getPassword()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Password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Login(String newLogin)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Login = newLogin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Login()</w:t>
      </w:r>
    </w:p>
    <w:p w:rsidR="00165431" w:rsidRPr="00165431" w:rsidRDefault="00165431" w:rsidP="00165431">
      <w:pPr>
        <w:pStyle w:val="af0"/>
        <w:rPr>
          <w:szCs w:val="20"/>
        </w:rPr>
      </w:pPr>
      <w:r w:rsidRPr="00264C02">
        <w:rPr>
          <w:szCs w:val="20"/>
          <w:lang w:val="en-US"/>
        </w:rPr>
        <w:lastRenderedPageBreak/>
        <w:tab/>
      </w:r>
      <w:r w:rsidRPr="00165431">
        <w:rPr>
          <w:szCs w:val="20"/>
        </w:rPr>
        <w:t>{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</w:r>
      <w:r w:rsidRPr="00165431">
        <w:rPr>
          <w:szCs w:val="20"/>
        </w:rPr>
        <w:tab/>
        <w:t>return _Login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  <w:t>}</w:t>
      </w:r>
    </w:p>
    <w:p w:rsidR="00165431" w:rsidRPr="00165431" w:rsidRDefault="00165431" w:rsidP="00165431">
      <w:pPr>
        <w:pStyle w:val="af0"/>
      </w:pPr>
      <w:r w:rsidRPr="00165431">
        <w:rPr>
          <w:szCs w:val="20"/>
        </w:rPr>
        <w:t>}</w:t>
      </w:r>
    </w:p>
    <w:p w:rsidR="00165431" w:rsidRDefault="00165431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ActivityEnum</w:t>
      </w:r>
      <w:r>
        <w:t>»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>package com.example.babyprogressmap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>public enum ActivityEnum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9272CC">
        <w:rPr>
          <w:szCs w:val="20"/>
          <w:lang w:val="en-US"/>
        </w:rPr>
        <w:tab/>
      </w:r>
      <w:r w:rsidRPr="00264C02">
        <w:rPr>
          <w:szCs w:val="20"/>
          <w:lang w:val="en-US"/>
        </w:rPr>
        <w:t>Login, Registration, ChildrenProfile, ChangeChildrenProfile, Notes, ViewChildrenProfile, ViewNote, EditNote, EditNotice, Notifications, Null</w:t>
      </w:r>
    </w:p>
    <w:p w:rsidR="00165431" w:rsidRPr="00165431" w:rsidRDefault="00165431" w:rsidP="00165431">
      <w:pPr>
        <w:pStyle w:val="af0"/>
      </w:pPr>
      <w:r w:rsidRPr="00165431">
        <w:rPr>
          <w:szCs w:val="20"/>
        </w:rPr>
        <w:t>}</w:t>
      </w:r>
    </w:p>
    <w:p w:rsidR="00165431" w:rsidRDefault="00165431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AlarmReceiver</w:t>
      </w:r>
      <w:r>
        <w:t>»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ackage com.example.babyprogressmap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BroadcastReceive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Contex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Inten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os.Bundl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widget.Toast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ublic class AlarmReceiver extends BroadcastReceiver {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@Overrid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onReceive(Context context, Intent inten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Bundle bundle = intent.getExtra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tring message = bundle.getString("alarm_message"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tring title = bundle.getString("title"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ew NotificationAsyncTask(context).doInBackground(title, messag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 catch (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}</w:t>
      </w:r>
    </w:p>
    <w:p w:rsidR="00165431" w:rsidRDefault="00165431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BabyProgressDataBaseHelper</w:t>
      </w:r>
      <w:r>
        <w:t>»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ackage com.example.babyprogressmap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io.FileNotFoundException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text.ParseException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text.SimpleDateForma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util.Array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util.Dat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util.List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ContentValues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Contex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database.Curso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database.sqlite.SQLiteDatabas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database.sqlite.SQLiteOpenHelpe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util.Log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ublic class BabyProgressDataBaseHelper extends SQLiteOpenHelper {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static BabyProgressDataBaseHelper instance = null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DATABASE_NAME = "BabyProgressDataBas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static final int DATABASE_VERSION = 1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TABLE_NAME = "children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ID = "childrenI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NAME = "children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SURNAME = "childrenSur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MIDDLENAME = "childrenMiddle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WEIGHT = "childrenWeight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GROWTH = "childrenGrowth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AWATAR = "childrenAwatar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BIRTHDATE = "childrenBirthdat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  <w:t>public static final String CHILDREN_PARENT_ID = "parentId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TABLE_NAME = "account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ID = "accountI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PARENT_NAME = "parent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PARENT_SURNAME = "parentSur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PARENT_MIDDLENAME = "parentMiddle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PARENT_BIRTHDATE = "parentBirthdat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LOGIN = "login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PASSWORD = "password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TABLE_NAME = "not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ID = "noteI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DESCRIPTION = "noteDescription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POSTDATE = "notePostdat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CHILDREN_ID = "childrenI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PHOTO = "notePhoto";</w:t>
      </w:r>
      <w:r w:rsidRPr="00165431">
        <w:rPr>
          <w:lang w:val="en-US"/>
        </w:rPr>
        <w:tab/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TITLE = "noteTitl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WITH_IMAGE = "noteWithImage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TABLE_NAME = "notic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ID = "noticeI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NOTIFYDATETIME = "notifyDateTi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TITLE = "noteTitl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DESCRIPTION = "noteDescription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CHILDREN_ID = "noteChildrenId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REATE_TABLE_NOTICE = "create table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NOTICE_TABLE_NAME + "(" + NOTICE_ID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integer primary key autoincrement," + NOTICE_NOTIFYDATETIM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," + NOTICE_TITLE + " text," + NOTICE_DESCRIPTION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," + NOTICE_CHILDREN_ID + " integer," + "foreign key(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NOTICE_CHILDREN_ID + ") references " + CHILDREN_TABLE_NAME + "(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ID + "));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REATE_TABLE_CHILDREN = "create table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TABLE_NAME + "(" + CHILDREN_ID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integer primary key autoincrement," + CHILDREN_NAME + " text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SURNAME + " text," + CHILDREN_MIDDLENAME + " text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WEIGHT + " real," + CHILDREN_GROWTH + " real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AWATAR + " blob," + CHILDREN_BIRTHDATE + " text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PARENT_ID + " integer," + "foreign key(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PARENT_ID + ") references " + ACCOUNT_TABLE_NAME + "(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ACCOUNT_ID + "));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REATE_TABLE_ACCOUNT = "create table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ACCOUNT_TABLE_NAME + "(" + ACCOUNT_ID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integer primary key autoincrement," + ACCOUNT_PARENT_NAM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," + ACCOUNT_PARENT_SURNAME + " text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ACCOUNT_PARENT_MIDDLENAME + " text," + ACCOUNT_PARENT_BIRTHDAT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," + ACCOUNT_LOGIN + " text," + ACCOUNT_PASSWORD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);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REATE_TABLE_NOTE = "create table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NOTE_TABLE_NAME + "(" + NOTE_ID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integer primary key autoincrement," + NOTE_DESCRIPTION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," + NOTE_TITLE + " text," + NOTE_POSTDATE + " text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NOTE_PHOTO + " blob," + NOTE_WITH_IMAGE + " integer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NOTE_CHILDREN_ID + " integer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foreign key(" + NOTE_CHILDREN_ID + ") references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TABLE_NAME + "(" + CHILDREN_ID + "));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BabyProgressDataBaseHelper(Context contex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uper(context, DATABASE_NAME, null, DATABASE_VERSION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BabyProgressDataBaseHelper getInstance(Context contex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instance == null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nstance = new BabyProgressDataBaseHelper(contex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instanc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 els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instanc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onUpgrade(SQLiteDatabase db, int oldVersion, int newVersio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b.execSQL("DROP TABLE IF EXISTS " + NOTICE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b.execSQL("DROP TABLE IF EXISTS " + NOTE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b.execSQL("DROP TABLE IF EXISTS " + CHILDREN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b.execSQL("DROP TABLE IF EXISTS " + ACCOUNT_TABLE_NAME);</w:t>
      </w:r>
      <w:r w:rsidRPr="00165431">
        <w:rPr>
          <w:lang w:val="en-US"/>
        </w:rPr>
        <w:tab/>
      </w:r>
      <w:r w:rsidRPr="00165431">
        <w:rPr>
          <w:lang w:val="en-US"/>
        </w:rPr>
        <w:tab/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onCreate(db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onCreate(SQLiteDatabase database) {</w:t>
      </w:r>
      <w:r w:rsidRPr="00165431">
        <w:rPr>
          <w:lang w:val="en-US"/>
        </w:rPr>
        <w:tab/>
      </w:r>
      <w:r w:rsidRPr="00165431">
        <w:rPr>
          <w:lang w:val="en-US"/>
        </w:rPr>
        <w:tab/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abase.execSQL(CREATE_TABLE_ACCOUN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abase.execSQL(CREATE_TABLE_CHILDREN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abase.execSQL(CREATE_TABLE_NOT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abase.execSQL(CREATE_TABLE_NOTIC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}</w:t>
      </w:r>
    </w:p>
    <w:p w:rsidR="00165431" w:rsidRPr="00165431" w:rsidRDefault="00165431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</w:t>
      </w:r>
      <w:r>
        <w:rPr>
          <w:lang w:val="en-US"/>
        </w:rPr>
        <w:t xml:space="preserve"> </w:t>
      </w:r>
      <w:r>
        <w:t>«</w:t>
      </w:r>
      <w:r>
        <w:rPr>
          <w:lang w:val="en-US"/>
        </w:rPr>
        <w:t>Children</w:t>
      </w:r>
      <w:r>
        <w:t>»</w:t>
      </w:r>
    </w:p>
    <w:p w:rsidR="00165431" w:rsidRDefault="00165431" w:rsidP="00165431">
      <w:pPr>
        <w:pStyle w:val="af0"/>
      </w:pPr>
      <w:r>
        <w:t>package com.example.babyprogressmap;</w:t>
      </w:r>
    </w:p>
    <w:p w:rsidR="00165431" w:rsidRDefault="00165431" w:rsidP="00165431">
      <w:pPr>
        <w:pStyle w:val="af0"/>
      </w:pPr>
    </w:p>
    <w:p w:rsidR="00165431" w:rsidRDefault="00165431" w:rsidP="00165431">
      <w:pPr>
        <w:pStyle w:val="af0"/>
      </w:pPr>
      <w:r>
        <w:t>import java.text.SimpleDateFormat;</w:t>
      </w:r>
    </w:p>
    <w:p w:rsidR="00165431" w:rsidRDefault="00165431" w:rsidP="00165431">
      <w:pPr>
        <w:pStyle w:val="af0"/>
      </w:pPr>
      <w:r>
        <w:t>import java.util.Date;</w:t>
      </w:r>
    </w:p>
    <w:p w:rsidR="00165431" w:rsidRDefault="00165431" w:rsidP="00165431">
      <w:pPr>
        <w:pStyle w:val="af0"/>
      </w:pPr>
    </w:p>
    <w:p w:rsidR="00165431" w:rsidRDefault="00165431" w:rsidP="00165431">
      <w:pPr>
        <w:pStyle w:val="af0"/>
      </w:pPr>
      <w:r>
        <w:t>public class Children {</w:t>
      </w:r>
    </w:p>
    <w:p w:rsidR="00165431" w:rsidRDefault="00165431" w:rsidP="00165431">
      <w:pPr>
        <w:pStyle w:val="af0"/>
      </w:pPr>
      <w:r>
        <w:tab/>
        <w:t>private int _Id;</w:t>
      </w:r>
    </w:p>
    <w:p w:rsidR="00165431" w:rsidRDefault="00165431" w:rsidP="00165431">
      <w:pPr>
        <w:pStyle w:val="af0"/>
      </w:pPr>
      <w:r>
        <w:tab/>
        <w:t>private String _Name;</w:t>
      </w:r>
    </w:p>
    <w:p w:rsidR="00165431" w:rsidRDefault="00165431" w:rsidP="00165431">
      <w:pPr>
        <w:pStyle w:val="af0"/>
      </w:pPr>
      <w:r>
        <w:tab/>
        <w:t>private String _Surname;</w:t>
      </w:r>
    </w:p>
    <w:p w:rsidR="00165431" w:rsidRDefault="00165431" w:rsidP="00165431">
      <w:pPr>
        <w:pStyle w:val="af0"/>
      </w:pPr>
      <w:r>
        <w:tab/>
        <w:t>private String _Middlename;</w:t>
      </w:r>
    </w:p>
    <w:p w:rsidR="00165431" w:rsidRDefault="00165431" w:rsidP="00165431">
      <w:pPr>
        <w:pStyle w:val="af0"/>
      </w:pPr>
      <w:r>
        <w:tab/>
        <w:t>private Date _Birthdate;</w:t>
      </w:r>
    </w:p>
    <w:p w:rsidR="00165431" w:rsidRDefault="00165431" w:rsidP="00165431">
      <w:pPr>
        <w:pStyle w:val="af0"/>
      </w:pPr>
      <w:r>
        <w:tab/>
        <w:t>private byte[] _Awatar;</w:t>
      </w:r>
    </w:p>
    <w:p w:rsidR="00165431" w:rsidRDefault="00165431" w:rsidP="00165431">
      <w:pPr>
        <w:pStyle w:val="af0"/>
      </w:pPr>
      <w:r>
        <w:tab/>
        <w:t>private double _Weight;</w:t>
      </w:r>
    </w:p>
    <w:p w:rsidR="00165431" w:rsidRDefault="00165431" w:rsidP="00165431">
      <w:pPr>
        <w:pStyle w:val="af0"/>
      </w:pPr>
      <w:r>
        <w:tab/>
        <w:t>private double _Growth;</w:t>
      </w:r>
    </w:p>
    <w:p w:rsidR="00165431" w:rsidRDefault="00165431" w:rsidP="00165431">
      <w:pPr>
        <w:pStyle w:val="af0"/>
      </w:pPr>
      <w:r>
        <w:tab/>
        <w:t>private int _ParentId;</w:t>
      </w:r>
    </w:p>
    <w:p w:rsidR="00165431" w:rsidRDefault="00165431" w:rsidP="00165431">
      <w:pPr>
        <w:pStyle w:val="af0"/>
      </w:pPr>
    </w:p>
    <w:p w:rsidR="00165431" w:rsidRDefault="00165431" w:rsidP="00165431">
      <w:pPr>
        <w:pStyle w:val="af0"/>
      </w:pPr>
      <w:r>
        <w:tab/>
        <w:t>public Children(){</w:t>
      </w:r>
    </w:p>
    <w:p w:rsidR="00165431" w:rsidRDefault="00165431" w:rsidP="00165431">
      <w:pPr>
        <w:pStyle w:val="af0"/>
      </w:pPr>
      <w:r>
        <w:tab/>
      </w:r>
      <w:r>
        <w:tab/>
        <w:t>_Id = 0;</w:t>
      </w:r>
    </w:p>
    <w:p w:rsidR="00165431" w:rsidRDefault="00165431" w:rsidP="00165431">
      <w:pPr>
        <w:pStyle w:val="af0"/>
      </w:pPr>
      <w:r>
        <w:tab/>
      </w:r>
      <w:r>
        <w:tab/>
        <w:t>_Name = "";</w:t>
      </w:r>
    </w:p>
    <w:p w:rsidR="00165431" w:rsidRDefault="00165431" w:rsidP="00165431">
      <w:pPr>
        <w:pStyle w:val="af0"/>
      </w:pPr>
      <w:r>
        <w:tab/>
      </w:r>
      <w:r>
        <w:tab/>
        <w:t>_Surname = "";</w:t>
      </w:r>
    </w:p>
    <w:p w:rsidR="00165431" w:rsidRDefault="00165431" w:rsidP="00165431">
      <w:pPr>
        <w:pStyle w:val="af0"/>
      </w:pPr>
      <w:r>
        <w:tab/>
      </w:r>
      <w:r>
        <w:tab/>
        <w:t>_Middlename = "";</w:t>
      </w:r>
    </w:p>
    <w:p w:rsidR="00165431" w:rsidRDefault="00165431" w:rsidP="00165431">
      <w:pPr>
        <w:pStyle w:val="af0"/>
      </w:pPr>
      <w:r>
        <w:tab/>
      </w:r>
      <w:r>
        <w:tab/>
        <w:t>_Birthdate = new Date();</w:t>
      </w:r>
    </w:p>
    <w:p w:rsidR="00165431" w:rsidRDefault="00165431" w:rsidP="00165431">
      <w:pPr>
        <w:pStyle w:val="af0"/>
      </w:pPr>
      <w:r>
        <w:tab/>
      </w:r>
      <w:r>
        <w:tab/>
        <w:t>_Awatar = null;</w:t>
      </w:r>
    </w:p>
    <w:p w:rsidR="00165431" w:rsidRDefault="00165431" w:rsidP="00165431">
      <w:pPr>
        <w:pStyle w:val="af0"/>
      </w:pPr>
      <w:r>
        <w:tab/>
      </w:r>
      <w:r>
        <w:tab/>
        <w:t>_Weight = 0;</w:t>
      </w:r>
    </w:p>
    <w:p w:rsidR="00165431" w:rsidRDefault="00165431" w:rsidP="00165431">
      <w:pPr>
        <w:pStyle w:val="af0"/>
      </w:pPr>
      <w:r>
        <w:tab/>
      </w:r>
      <w:r>
        <w:tab/>
        <w:t>_Growth = 0;</w:t>
      </w:r>
    </w:p>
    <w:p w:rsidR="00165431" w:rsidRDefault="00165431" w:rsidP="00165431">
      <w:pPr>
        <w:pStyle w:val="af0"/>
      </w:pPr>
      <w:r>
        <w:tab/>
      </w:r>
      <w:r>
        <w:tab/>
        <w:t>_ParentId = -1;</w:t>
      </w:r>
    </w:p>
    <w:p w:rsidR="00165431" w:rsidRDefault="00165431" w:rsidP="00165431">
      <w:pPr>
        <w:pStyle w:val="af0"/>
      </w:pPr>
      <w:r>
        <w:tab/>
        <w:t>}</w:t>
      </w:r>
    </w:p>
    <w:p w:rsidR="00165431" w:rsidRDefault="00165431" w:rsidP="00165431">
      <w:pPr>
        <w:pStyle w:val="af0"/>
      </w:pPr>
      <w:r>
        <w:tab/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Id(int newId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Id = newI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getId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I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Name(String newNam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Name = new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ring getName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Surname(String newSurnam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Surname = newSur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  <w:t>public String getSurname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Sur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Middlename(String newMiddlenam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Middlename = newMiddle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ring getMiddlename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Middle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Birthdate(Date newBirthdat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Birthdate = newBirthdat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Date getBirthdate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Birthdat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Awatar(byte[] newAwatar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Awatar = newAwata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byte[] getAwatar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Awata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Weight(double newWeigh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Weight = newWeigh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double getWeight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Weigh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Growth(double newGrowth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Growth = newGrowth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double getGrowth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Growth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ParentId(int newParentId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ParentId = newParentI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getParentId() {</w:t>
      </w:r>
    </w:p>
    <w:p w:rsidR="00165431" w:rsidRDefault="00165431" w:rsidP="00165431">
      <w:pPr>
        <w:pStyle w:val="af0"/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>
        <w:t>return _ParentId;</w:t>
      </w:r>
    </w:p>
    <w:p w:rsidR="00165431" w:rsidRDefault="00165431" w:rsidP="00165431">
      <w:pPr>
        <w:pStyle w:val="af0"/>
      </w:pPr>
      <w:r>
        <w:tab/>
        <w:t>}</w:t>
      </w:r>
    </w:p>
    <w:p w:rsidR="00165431" w:rsidRDefault="00165431" w:rsidP="00165431">
      <w:pPr>
        <w:pStyle w:val="af0"/>
      </w:pPr>
      <w:r>
        <w:t>}</w:t>
      </w:r>
    </w:p>
    <w:p w:rsidR="00165431" w:rsidRPr="00165431" w:rsidRDefault="00165431" w:rsidP="004D7A99">
      <w:pPr>
        <w:pStyle w:val="ad"/>
        <w:numPr>
          <w:ilvl w:val="0"/>
          <w:numId w:val="33"/>
        </w:numPr>
      </w:pPr>
      <w:r>
        <w:t>Код класса «</w:t>
      </w:r>
      <w:r>
        <w:rPr>
          <w:lang w:val="en-US"/>
        </w:rPr>
        <w:t>DataAdapter</w:t>
      </w:r>
      <w:r>
        <w:t>»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ackage com.example.babyprogressmap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text.ParseException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text.SimpleDateForma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util.Array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util.Date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annotation.SuppressLin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ContentValues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Contex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database.Curso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database.sqlite.SQLiteDatabase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@SuppressLint("SimpleDateFormat")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ublic class DataAdapter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Context contex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  <w:t>private BabyProgressDataBaseHelper helpe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SQLiteDatabase db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boolean _isClosed = true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DATE_FORMAT_RUS = "dd.MM.yyyy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DATE_FORMAT = "yyyy-MM-d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DATE_TIME_FORMAT = "yyyy-MM-dd'T'HH:mm:ss'Z'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DATE_TIME_FORMAT_REVERSED = "HH:mm:ss dd-MM-yyyy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DataAdapter(Context contex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this.context = contex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open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helper = BabyProgressDataBaseHelper.getInstance(contex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b = helper.getWritableDatabas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isClosed = fals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close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helper.clos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isClosed = tru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boolean isClosed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isClose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long insertNote(Note not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CHILDREN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getChildrenId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e dt = note.getPostda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resultDate = format.format(dt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POSTDATE, resultDat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DESCRIPTION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getDescription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note.hasImage)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PHOTO, note.getPhoto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els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PHOTO, new byte[0]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TITLE, note.getTitl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nt i = 0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note.hasImage)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 = 1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WITH_IMAGE, i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insert(BabyProgressDataBaseHelper.NOTE_TABLE_NAME, null, cv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long insertParent(Account paren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e bd = parent.getBirthda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result = format.format(bd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BIRTHDATE, resul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MIDDLE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getMiddle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NAME, parent.get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SUR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getSur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  <w:t>cv.put(BabyProgressDataBaseHelper.ACCOUNT_LOGIN, parent.getLogin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SSWOR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getPassword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insert(BabyProgressDataBaseHelper.ACCOUNT_TABLE_NAME, null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v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long insertChildren(Children childre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AWATAR, children.getAwatar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e dt = children.getBirthda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resultDate = format.format(dt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BIRTHDATE, resultDat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GROWTH, children.getGrowth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MIDDLE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Middle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NAME, children.get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PARENT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ParentId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SUR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Sur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WEIGHT, children.getWeight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insert(BabyProgressDataBaseHelper.CHILDREN_TABLE_NAME, null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v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long insertNotice(Notice notic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CHILDREN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getChildrenId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DataAdapter.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dateRes = format.format(notice.getNotifyDateTim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NOTIFYDATETIME, dateRes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TITLE, notice.getTitl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DESCRIPTION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getDescription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.insert(BabyProgressDataBaseHelper.NOTICE_TABLE_NAME, null, cv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Cursor getCursor(String tableNam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select * from " + table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Children&gt; getChildrens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getCursor(BabyProgressDataBaseHelper.CHILDREN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Children&gt; list = new ArrayList&lt;Children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 child = new Children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Name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Surnam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Middlename(cur.getString(3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Weight(cur.getDouble(4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Growth(cur.getDouble(5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Awatar(cur.getBlob(6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Date dt = format.parse(cur.getString(7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Birthdate(d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ParentId(cur.getInt(8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child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Children getChildrenById(int id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select * from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BabyProgressDataBaseHelper.CHILDREN_TABLE_NAME + " where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BabyProgressDataBaseHelper.CHILDREN_ID + " = " + i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hildren child = new Children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cur.moveToFirst()) {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Name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Surnam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Middlename(cur.getString(3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Weight(cur.getDouble(4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Growth(cur.getDouble(5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Awatar(cur.getBlob(6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Date dt = format.parse(cur.getString(7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Birthdate(d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ParentId(cur.getInt(8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chil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getAccountId(String logi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select * from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ACCOUNT_TABLE_NAME + " where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ACCOUNT_LOGIN + " = '" + login+ "'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nt id = -1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cur.moveToFirs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d = cur.getInt(0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i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Account&gt; getAccounts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getCursor(BabyProgressDataBaseHelper.ACCOUNT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Account&gt; list = new ArrayList&lt;Account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Account parent = new Account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Name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Surnam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Middlename(cur.getString(3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Birthdate(format.parse(cur.getString(4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Login(cur.getString(5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Password(cur.getString(6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paren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Notice&gt; getNotices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getCursor(BabyProgressDataBaseHelper.NOTICE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Notice&gt; list = new ArrayList&lt;Notice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 notice = new Noti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setNotifyDateTime(format.parse(cur.getString(1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setTitl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setDescription(cur.getString(3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notic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Note&gt; getNotes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getCursor(BabyProgressDataBaseHelper.NOTE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Note&gt; list = new ArrayList&lt;Note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 note = new No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Description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Titl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Postdate(format.parse(cur.getString(3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Photo(cur.getBlob(4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nt i = cur.getInt(5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hasImage = i != 0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ChildrenId(cur.getInt(6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not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Note&gt; getNotesByDate(Date date, int childrenId) {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dt = format.format(date);</w:t>
      </w:r>
    </w:p>
    <w:p w:rsidR="00165431" w:rsidRPr="00165431" w:rsidRDefault="00165431" w:rsidP="0052404B">
      <w:pPr>
        <w:pStyle w:val="af0"/>
        <w:rPr>
          <w:lang w:val="en-US"/>
        </w:rPr>
      </w:pPr>
    </w:p>
    <w:p w:rsidR="00165431" w:rsidRPr="00165431" w:rsidRDefault="00165431" w:rsidP="0052404B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select * from "</w:t>
      </w:r>
    </w:p>
    <w:p w:rsidR="00165431" w:rsidRPr="00165431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NOTE_TABLE_NAME + " where "</w:t>
      </w:r>
    </w:p>
    <w:p w:rsidR="00165431" w:rsidRPr="00165431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NOTE_POSTDATE + " = '" + dt</w:t>
      </w:r>
    </w:p>
    <w:p w:rsidR="00165431" w:rsidRPr="00165431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"' and " + BabyProgressDataBaseHelper.NOTE_CHILDREN_ID</w:t>
      </w:r>
    </w:p>
    <w:p w:rsidR="00165431" w:rsidRPr="00165431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" = " + childrenId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Note&gt; list = new ArrayList&lt;Note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 note = new No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Description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Titl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Postdate(format.parse(cur.getString(3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Photo(cur.getBlob(4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nt i = cur.getInt(5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hasImage = i != 0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ChildrenId(cur.getInt(6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not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updateChildren(Children childre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AWATAR, children.getAwatar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result = format.format(children.getBirthdat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BIRTHDATE, resul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GROWTH, children.getGrowth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MIDDLE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Middle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NAME, children.get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PARENT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ParentId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SUR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Sur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WEIGHT, children.getWeight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update(BabyProgressDataBaseHelper.CHILDREN_TABLE_NAME,</w:t>
      </w:r>
      <w:r w:rsidR="0052404B">
        <w:rPr>
          <w:lang w:val="en-US"/>
        </w:rPr>
        <w:t xml:space="preserve"> </w:t>
      </w:r>
      <w:r w:rsidRPr="00165431">
        <w:rPr>
          <w:lang w:val="en-US"/>
        </w:rPr>
        <w:t>cv,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BabyProgressDataBaseHelper.CHILDREN_ID + " = "</w:t>
      </w:r>
      <w:r w:rsidR="00165431" w:rsidRPr="00165431">
        <w:rPr>
          <w:lang w:val="en-US"/>
        </w:rPr>
        <w:tab/>
        <w:t>+ children.getId(), 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updateNote(Note not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CHILDREN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getChildrenId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dRes = format.format(note.getPostdat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POSTDATE, dRes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TITLE, note.getTitl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DESCRIPTION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getDescription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PHOTO, note.getPhoto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nt i = 0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note.hasImage)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 = 1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WITH_IMAGE, i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update(BabyProgressDataBaseHelper.NOTE_TABLE_NAME,</w:t>
      </w:r>
      <w:r w:rsidR="0052404B">
        <w:rPr>
          <w:lang w:val="en-US"/>
        </w:rPr>
        <w:t xml:space="preserve"> </w:t>
      </w:r>
      <w:r w:rsidRPr="00165431">
        <w:rPr>
          <w:lang w:val="en-US"/>
        </w:rPr>
        <w:t>cv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BabyProgressDataBaseHelper.NOTE_ID + " = "+ note.getId(), 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updateParent(Account paren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BIRTHDATE, parent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.getBirthdate().toString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MIDDLE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getMiddle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  <w:t>cv.put(BabyProgressDataBaseHelper.ACCOUNT_PARENT_NAME, parent.get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SUR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getSurnam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update(BabyProgressDataBaseHelper.ACCOUNT_TABLE_NAME, cv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BabyProgressDataBaseHelper.ACCOUNT_ID + " = " + parent.getId()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updateNotice(Notice notic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CHILDREN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getChildrenId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DataAdapter.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dateRes = format.format(notice.getNotifyDateTim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NOTIFYDATETIME, dateRes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TITLE, notice.getTitl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DESCRIPTION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getDescription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update(BabyProgressDataBaseHelper.NOTICE_TABLE_NAME, cv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BabyProgressDataBaseHelper.NOTICE_ID + " = " + notice.getId()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ull);</w:t>
      </w:r>
    </w:p>
    <w:p w:rsidR="00165431" w:rsidRPr="00165431" w:rsidRDefault="00165431" w:rsidP="0052404B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deleteNote(Note not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delete(BabyProgressDataBaseHelper.NOTE_TABLE_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BabyProgressDataBaseHelper.NOTE_ID + " = "+ note.getId(), 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deleteChildren(Children childre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delete(BabyProgressDataBaseHelper.CHILDREN_TABLE_NAME,</w:t>
      </w:r>
      <w:r w:rsidR="0052404B">
        <w:rPr>
          <w:lang w:val="en-US"/>
        </w:rPr>
        <w:tab/>
      </w:r>
      <w:r w:rsidR="0052404B">
        <w:rPr>
          <w:lang w:val="en-US"/>
        </w:rPr>
        <w:tab/>
      </w:r>
      <w:r w:rsidR="0052404B">
        <w:rPr>
          <w:lang w:val="en-US"/>
        </w:rPr>
        <w:tab/>
      </w:r>
      <w:r w:rsidRPr="00165431">
        <w:rPr>
          <w:lang w:val="en-US"/>
        </w:rPr>
        <w:t>BabyProgressDataBaseHelper.CHILDREN_ID + " = "+ children.getId(), 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deleteParent(Account accoun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.delete(BabyProgressDataBaseHelper.ACCOUNT_TABLE_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BabyProgressDataBaseHelper.ACCOUNT_ID + " =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account.getId(), 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deleteNotice(Notice notic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delete(BabyProgressDataBaseHelper.NOTICE_TABLE_NAME,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BabyProgressDataBaseHelper.NOTICE_ID + " = " + notice.getId(),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Children&gt; getChildrensByAccount(Account account) {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select * from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CHILDREN_TABLE_NAME + " where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CHILDREN_PARENT_ID + " =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account.getId(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Children&gt; list = new ArrayList&lt;Children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 child = new Children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Name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Surnam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Middlename(cur.getString(3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Weight(cur.getDouble(4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Growth(cur.getDouble(5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Awatar(cur.getBlob(6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Birthdate(format.parse(cur.getString(7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ParentId(cur.getInt(8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child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ccount getAccountByLogin(String logi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 select * from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ACCOUNT_TABLE_NAME + " where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ACCOUNT_LOGIN + " = '" + login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"'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Account&gt; list = new ArrayList&lt;Account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Account parent = new Account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Name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Surnam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Middlename(cur.getString(3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Birthdate(format.parse(cur.getString(4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Login(cur.getString(5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Password(cur.getString(6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paren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list.size() &gt; 0)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list.get(0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els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new Account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lang w:val="en-US"/>
        </w:rPr>
      </w:pPr>
    </w:p>
    <w:p w:rsidR="0052404B" w:rsidRPr="00264C02" w:rsidRDefault="0052404B" w:rsidP="0052404B">
      <w:pPr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getMaxNoticeId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 select max(" + BabyProgressDataBaseHelper.NOTICE_ID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") from " + BabyProgressDataBaseHelper.NOTICE_TABLE_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f (cur.moveToFirs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cur.getInt(0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 catch (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0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0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}</w:t>
      </w:r>
    </w:p>
    <w:p w:rsidR="0052404B" w:rsidRDefault="0052404B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DataManager</w:t>
      </w:r>
      <w:r>
        <w:t>»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ackage com.example.babyprogressmap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io.ByteArrayInputStream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io.ByteArrayOutputStream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io.InputStream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util.Date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Change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Edit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EditNotic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Logi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Note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Notification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Registratio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View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View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content.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content.Inten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graphics.Bitmap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graphics.BitmapFactory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os.Build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ChangeChildrenProfil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ChildrenProfil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EditNo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Logi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Note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Notification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Registratio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ViewChildrenProfil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ViewNote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ublic class DataManag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Account _accoun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Children _childre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Note _no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Notice _notic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ActivityEnum _PreviousActivity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String Extra_PreviousActivity = "previousActivity"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String Extra_isUpdate = "isUpdate"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int MIN_ALARM_REQUEST_ID = 2013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Date _date = new Date(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State _currentState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ChangeChildrenProfileState _ChangeChildrenProfileState = new ChangeChildrenProfile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ChildrenProfileState _ChildrenProfileState = new ChildrenProfile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EditNoteState _EditNoteState = new EditNote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LoginState _LoginState = new Login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NotesState _NotesState = new Notes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RegistrationState _RegistrationState = new Registration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ViewChildrenProfileState _ViewChildrenProfileState = new ViewChildrenProfile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ViewNoteState _ViewNoteState = new ViewNote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NotificationsState _NotificationsState = new Notifications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EditNoticeState _EditNoticeState = new EditNoticeState(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reset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account = new Account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children = new Children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note = new No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notice = new Notic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date = new D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etPreviousActivity(ActivityEnum.Null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currentState = _Logi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boolean hasLogge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!(_account.getId() == -1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Date getChoosedD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d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ChoosedDate(Date d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date = d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Notice(Notice notic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notice = notic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Notice getNotic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notic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Account(Account newAccoun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account = newAccoun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// current account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Account getAccount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accoun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Children(Children childre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children = childre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// current children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Children getChildren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childre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// current not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Note getNo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no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Note(Note newNo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note = newNo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byte[] getImageBytes(Bitmap bitmap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ry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ByteArrayOutputStream stream = new ByteArrayOutputStream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bitmap.compress(Bitmap.CompressFormat.PNG, 100, stream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stream.toByteArray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catch (Exception 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new byte[0]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Bitmap getImageFromBytes(byte[] array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ry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InputStream is = new ByteArrayInputStream(array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BitmapFactory.decodeStream(is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catch (Exception 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Bitmap.Config conf = Bitmap.Config.ARGB_8888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Bitmap.createBitmap(200, 200, conf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Class&lt;?&gt; getClassByEnumValue(ActivityEnum valu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witch (valu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ChangeChildrenProfile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ChangeChildrenProfile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EditNote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EditNote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ChildrenProfile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ChildrenProfile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Login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Login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Notes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Notes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Notifications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Notifications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Registration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Registration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ViewChildrenProfile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ViewChildrenProfile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ViewNote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ViewNote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efault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null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int sizeOfBitmap(Bitmap data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f (Build.VERSION.SDK_INT &lt; Build.VERSION_CODES.HONEYCOMB_MR1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data.getRowBytes() * data.getHeight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else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data.getByteCount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ent getNextFormIntent(Context context, ActivityEnum current,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ActivityEnum next) {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ntent intent = new Intent(context, getClassByEnumValue(next)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ntent.putExtra(DataManager.Extra_PreviousActivity, current.toString()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inten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ActivityEnum getPreviousActivity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PreviousActivity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PreviousActivity(ActivityEnum _PreviousActivity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PreviousActivity = _PreviousActivity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ChangeChildrenProfileState getChangeChildrenProfil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Change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ChangeChildrenProfileState(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hangeChildrenProfileState _ChangeChildrenProfil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ChangeChildrenProfileState = _Change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ChildrenProfileState getChildrenProfil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ChildrenProfileState(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hildrenProfileState _ChildrenProfil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ChildrenProfileState = _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EditNoteState getEditNot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Edit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EditNoteState(EditNoteState _EditNot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EditNoteState = _Edit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LoginState getLogin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Logi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LoginState(LoginState _Login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LoginState = _Logi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NotesState getNotes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Note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NotesState(NotesState _Notes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NotesState = _Note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RegistrationState getRegistration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Registratio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RegistrationState(RegistrationState _Registration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RegistrationState = _Registratio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iewChildrenProfileState getViewChildrenProfil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View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ViewChildrenProfileState(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ViewChildrenProfileState _ViewChildrenProfil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ViewChildrenProfileState = _View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iewNoteState getViewNot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View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ViewNoteState(ViewNoteState _ViewNot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ViewNoteState = _View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State getCurrent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current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CurrentState(State _current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currentState = _current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NotificationsState getNotifications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Notification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NotificationsState(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NotificationsState _Notifications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NotificationsState = _Notification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EditNoticeState getEditNotic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EditNotic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EditNoticeState(EditNoticeState _EditNotic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EditNoticeState = _EditNotic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}</w:t>
      </w:r>
    </w:p>
    <w:p w:rsidR="0052404B" w:rsidRDefault="0052404B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ListViewChildrenAdapter</w:t>
      </w:r>
      <w:r>
        <w:t>»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ackage com.example.babyprogressmap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util.ArrayLis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content.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graphics.Colo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LayoutInfla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Group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BaseAdap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Image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TextView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ublic class ListViewChildrenAdapter extends BaseAdapt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LayoutInflater mInflater = null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ArrayList&lt;Children&gt; childrens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final class ViewHold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mageView imageView_awata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name;</w:t>
      </w: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int selectedChildrenId = 0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int selectedPosition = 0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ViewHolder mHolder = null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istViewChildrenAdapter(Context contex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ontext mContext = 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Inflater = (LayoutInflater) mContext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getSystemService(Context.LAYOUT_INFLATER_SERVIC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hildrens = new ArrayList&lt;Children&gt;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SelectedPosition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selectedPositio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setSelectedPosition(int newPos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electedPosition = newPo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electedChildrenId = childrens.get(newPos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SelectedChildrenI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selectedChildrenId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addItem(Children child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hildrens.add(child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Count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childrens.siz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Object getItem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childrens.get(positio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ong getItemId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childrens.get(position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clear()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hildrens.clear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ab/>
        <w:t>public View getView(int position, View convertView, ViewGroup paren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f (convertView == null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mHolder = new ViewHolder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 = mInflater.inflate(R.layout.list_item_children, null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Tag(mHolder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else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mHolder = (ViewHolder) convertView.getTag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imageView_awatar = (Image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imageView_awatar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imageView_awatar.setImageBitmap(DataManager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getImageFromBytes(childrens.get(position).getAwatar())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name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nam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name.setText(childrens.get(position).getName()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f (selectedPosition ==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Selected(tru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Pressed(tru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BackgroundColor(Color.GREE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selectedChildrenId = childrens.get(position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else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Selected(fals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Pressed(fals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BackgroundColor(Color.WHIT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convert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forceReloa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ifyDataSetChange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}</w:t>
      </w:r>
    </w:p>
    <w:p w:rsidR="0052404B" w:rsidRDefault="0052404B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ListViewNoteAdapter</w:t>
      </w:r>
      <w:r>
        <w:t>»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ackage com.example.babyprogressmap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util.ArrayList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content.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LayoutInfla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Group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BaseAdap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Image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TextView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ublic class ListViewNoteAdapter extends BaseAdapt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LayoutInflater mInflater = null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ArrayList&lt;Note&gt; notes = new ArrayList&lt;Note&gt;(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final class ViewHold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mageView image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tittl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descriptio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ViewHolder mHolder = null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istViewNoteAdapter(Context contex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ontext mContext = 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Inflater = (LayoutInflater) mContext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getSystemService(Context.LAYOUT_INFLATER_SERVIC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// notes = new ArrayList&lt;Note&gt;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ArrayList&lt;Note&gt; getCollection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ab/>
      </w:r>
      <w:r w:rsidRPr="0052404B">
        <w:rPr>
          <w:lang w:val="en-US"/>
        </w:rPr>
        <w:tab/>
        <w:t>return note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addItem(Note no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es.add(not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Count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es.siz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Object getItem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es.get(positio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ong getItemId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es.get(position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iew getView(int position, View convertView, ViewGroup parent) {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boolean hasImage = notes.get(position).hasImag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 = new ViewHolder();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if (hasImage)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convertView = mInflater.inflate(R.layout.list_item_note, null);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else {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convertView = mInflater.inflate(</w:t>
      </w:r>
    </w:p>
    <w:p w:rsidR="0052404B" w:rsidRPr="0052404B" w:rsidRDefault="0052404B" w:rsidP="0052404B">
      <w:pPr>
        <w:pStyle w:val="af0"/>
        <w:ind w:left="1474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.layout.list_item_note_without_image, null);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convertView.setTag(mHolder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264C02">
        <w:rPr>
          <w:lang w:val="en-US"/>
        </w:rPr>
        <w:tab/>
        <w:t>if (</w:t>
      </w:r>
      <w:r w:rsidRPr="0052404B">
        <w:rPr>
          <w:lang w:val="en-US"/>
        </w:rPr>
        <w:t>hasImage) {</w:t>
      </w:r>
    </w:p>
    <w:p w:rsidR="0052404B" w:rsidRPr="0052404B" w:rsidRDefault="0052404B" w:rsidP="0052404B">
      <w:pPr>
        <w:pStyle w:val="af0"/>
        <w:rPr>
          <w:szCs w:val="20"/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mHolder.imageView = (ImageView) convertView</w:t>
      </w:r>
      <w:r w:rsidRPr="0052404B">
        <w:rPr>
          <w:szCs w:val="20"/>
          <w:lang w:val="en-US"/>
        </w:rPr>
        <w:t>.findViewById(R.id.imageView);</w:t>
      </w:r>
    </w:p>
    <w:p w:rsidR="0052404B" w:rsidRPr="0052404B" w:rsidRDefault="0052404B" w:rsidP="0052404B">
      <w:pPr>
        <w:pStyle w:val="af0"/>
        <w:rPr>
          <w:szCs w:val="20"/>
          <w:lang w:val="en-US"/>
        </w:rPr>
      </w:pPr>
      <w:r w:rsidRPr="0052404B">
        <w:rPr>
          <w:szCs w:val="20"/>
          <w:lang w:val="en-US"/>
        </w:rPr>
        <w:tab/>
      </w:r>
      <w:r w:rsidRPr="0052404B">
        <w:rPr>
          <w:szCs w:val="20"/>
          <w:lang w:val="en-US"/>
        </w:rPr>
        <w:tab/>
      </w:r>
      <w:r w:rsidRPr="0052404B">
        <w:rPr>
          <w:szCs w:val="20"/>
          <w:lang w:val="en-US"/>
        </w:rPr>
        <w:tab/>
        <w:t>mHolder.imageView.setImageBitmap(DataManager</w:t>
      </w:r>
      <w:r w:rsidRPr="0052404B">
        <w:rPr>
          <w:szCs w:val="20"/>
          <w:lang w:val="en-US"/>
        </w:rPr>
        <w:tab/>
        <w:t>.getImageFromBytes(notes.get(position).getPhoto())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264C02">
        <w:rPr>
          <w:lang w:val="en-US"/>
        </w:rPr>
        <w:t>}</w:t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tittle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titl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tittle.setText(notes.get(position).getTitle()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escription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descriptio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escription.setText(notes.get(position)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getDescription()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convert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forceReloa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ifyDataSetChange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}</w:t>
      </w:r>
    </w:p>
    <w:p w:rsidR="0052404B" w:rsidRDefault="0052404B" w:rsidP="004D7A99">
      <w:pPr>
        <w:pStyle w:val="ad"/>
        <w:numPr>
          <w:ilvl w:val="0"/>
          <w:numId w:val="33"/>
        </w:numPr>
        <w:rPr>
          <w:lang w:val="en-US"/>
        </w:rPr>
      </w:pPr>
      <w:r>
        <w:rPr>
          <w:lang w:val="en-US"/>
        </w:rPr>
        <w:t xml:space="preserve"> </w:t>
      </w:r>
      <w:r>
        <w:t>Код класс «</w:t>
      </w:r>
      <w:r>
        <w:rPr>
          <w:lang w:val="en-US"/>
        </w:rPr>
        <w:t>ListViewNoticeAdapter</w:t>
      </w:r>
      <w:r>
        <w:t>»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ackage com.example.babyprogressmap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text.SimpleDateForma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util.ArrayList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content.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graphics.Colo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LayoutInfla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Group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BaseAdap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>import android.widget.Image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TextView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ublic class ListViewNoticeAdapter extends BaseAdapt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LayoutInflater mInflater = null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ArrayList&lt;Notice&gt; notifications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final class ViewHolder {</w:t>
      </w: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datetim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title;</w:t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description;</w:t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int selectedChildrenId = 0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int selectedPosition = 0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ViewHolder mHolder = null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istViewNoticeAdapter(Context contex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ontext mContext = 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Inflater = (LayoutInflater) mContext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getSystemService(Context.LAYOUT_INFLATER_SERVIC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ifications = new ArrayList&lt;Notice&gt;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SelectedPosition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selectedPositio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setSelectedPosition(int newPos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electedPosition = newPo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electedChildrenId = notifications.get(newPos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SelectedChildrenI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selectedChildrenId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addItem(Notice notic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ifications.add(notic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Count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ifications.siz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Object getItem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ifications.get(positio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ong getItemId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ifications.get(position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ArrayList&lt;Notice&gt; getCollection()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ification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iew getView(int position, View convertView, ViewGroup paren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f (convertView == null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mHolder = new ViewHolder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 = mInflater.inflate(R.layout.list_item_notice, null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Tag(mHolder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else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mHolder = (ViewHolder) convertView.getTag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title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titl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title.setText(notifications.get(position).getTitle()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escription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descriptio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escription.setText(notifications.get(position).getDescription()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impleDateFormat format = new SimpleDateFormat(DataAdapter.DATE_TIME_FORMAT_REVERSED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tring dt = format.format(notifications.get(position).getNotifyDateTime()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atetime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datetim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atetime.setText(dt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264C02" w:rsidRDefault="0052404B" w:rsidP="0052404B">
      <w:pPr>
        <w:pStyle w:val="af0"/>
        <w:rPr>
          <w:lang w:val="en-US"/>
        </w:rPr>
      </w:pPr>
    </w:p>
    <w:p w:rsidR="0052404B" w:rsidRPr="00264C02" w:rsidRDefault="0052404B" w:rsidP="0052404B">
      <w:pPr>
        <w:pStyle w:val="af0"/>
        <w:rPr>
          <w:szCs w:val="20"/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264C02">
        <w:rPr>
          <w:szCs w:val="20"/>
          <w:lang w:val="en-US"/>
        </w:rPr>
        <w:t>if (selectedPosition == position) {</w:t>
      </w:r>
    </w:p>
    <w:p w:rsidR="0052404B" w:rsidRPr="00264C02" w:rsidRDefault="0052404B" w:rsidP="0052404B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selectedChildrenId = notifications.get(position).getId();</w:t>
      </w:r>
    </w:p>
    <w:p w:rsidR="0052404B" w:rsidRPr="0052404B" w:rsidRDefault="0052404B" w:rsidP="0052404B">
      <w:pPr>
        <w:pStyle w:val="af0"/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52404B">
        <w:rPr>
          <w:szCs w:val="20"/>
        </w:rPr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forceReloa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ifyDataSetChange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}</w:t>
      </w:r>
    </w:p>
    <w:p w:rsidR="00064A2F" w:rsidRDefault="00064A2F" w:rsidP="004D7A99">
      <w:pPr>
        <w:pStyle w:val="ad"/>
        <w:numPr>
          <w:ilvl w:val="0"/>
          <w:numId w:val="33"/>
        </w:numPr>
        <w:rPr>
          <w:lang w:val="en-US"/>
        </w:rPr>
      </w:pPr>
      <w:r>
        <w:rPr>
          <w:lang w:val="en-US"/>
        </w:rPr>
        <w:t xml:space="preserve"> </w:t>
      </w:r>
      <w:r>
        <w:t>Код класса «</w:t>
      </w:r>
      <w:r>
        <w:rPr>
          <w:lang w:val="en-US"/>
        </w:rPr>
        <w:t>MyAsyncTask</w:t>
      </w:r>
      <w:r>
        <w:t>»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ackage com.example.babyprogressmap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content.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os.AsyncTask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widget.Toast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ublic class MyAsyncTask extends AsyncTask&lt;String, Void, String&gt;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rivate Context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ublic MyAsyncTask(Context contex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    this.context =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}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rivate String message = ""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rotected String doInBackground(String... params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</w:t>
      </w:r>
      <w:r w:rsidRPr="00064A2F">
        <w:rPr>
          <w:lang w:val="en-US"/>
        </w:rPr>
        <w:tab/>
        <w:t>this.message = params[0]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  return ""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}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rotected void onPostExecute(String resul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    super.onPostExecute(result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    Toast.makeText(context, message, Toast.LENGTH_LONG).show(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}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rotected void onPreExecute(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    super.onPreExecute(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}</w:t>
      </w:r>
    </w:p>
    <w:p w:rsid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}</w:t>
      </w:r>
    </w:p>
    <w:p w:rsidR="00064A2F" w:rsidRDefault="00064A2F" w:rsidP="00064A2F">
      <w:pPr>
        <w:rPr>
          <w:lang w:val="en-US"/>
        </w:rPr>
      </w:pPr>
    </w:p>
    <w:p w:rsidR="00064A2F" w:rsidRDefault="00064A2F" w:rsidP="004D7A99">
      <w:pPr>
        <w:pStyle w:val="ad"/>
        <w:numPr>
          <w:ilvl w:val="0"/>
          <w:numId w:val="33"/>
        </w:numPr>
        <w:rPr>
          <w:lang w:val="en-US"/>
        </w:rPr>
      </w:pPr>
      <w:r>
        <w:rPr>
          <w:lang w:val="en-US"/>
        </w:rPr>
        <w:t xml:space="preserve"> </w:t>
      </w:r>
      <w:r>
        <w:t>Код класса «</w:t>
      </w:r>
      <w:r>
        <w:rPr>
          <w:lang w:val="en-US"/>
        </w:rPr>
        <w:t>Note</w:t>
      </w:r>
      <w:r>
        <w:t>»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>package com.example.babyprogressmap;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</w:pPr>
      <w:r w:rsidRPr="00064A2F">
        <w:rPr>
          <w:szCs w:val="20"/>
        </w:rPr>
        <w:t>import java.util.Date</w:t>
      </w:r>
      <w:r w:rsidRPr="00064A2F">
        <w:t>;</w:t>
      </w:r>
    </w:p>
    <w:p w:rsidR="00064A2F" w:rsidRPr="00064A2F" w:rsidRDefault="00064A2F" w:rsidP="00064A2F">
      <w:pPr>
        <w:pStyle w:val="af0"/>
      </w:pPr>
    </w:p>
    <w:p w:rsidR="00064A2F" w:rsidRPr="00064A2F" w:rsidRDefault="00064A2F" w:rsidP="00064A2F">
      <w:pPr>
        <w:pStyle w:val="af0"/>
      </w:pPr>
      <w:r w:rsidRPr="00064A2F">
        <w:t>public class Note {</w:t>
      </w:r>
    </w:p>
    <w:p w:rsidR="00064A2F" w:rsidRPr="00064A2F" w:rsidRDefault="00064A2F" w:rsidP="00064A2F">
      <w:pPr>
        <w:pStyle w:val="af0"/>
      </w:pPr>
      <w:r w:rsidRPr="00064A2F">
        <w:tab/>
        <w:t>public Note() {</w:t>
      </w:r>
    </w:p>
    <w:p w:rsidR="00064A2F" w:rsidRPr="00064A2F" w:rsidRDefault="00064A2F" w:rsidP="00064A2F">
      <w:pPr>
        <w:pStyle w:val="af0"/>
      </w:pPr>
      <w:r w:rsidRPr="00064A2F">
        <w:tab/>
      </w:r>
      <w:r w:rsidRPr="00064A2F">
        <w:tab/>
        <w:t>_Id = -1;</w:t>
      </w:r>
    </w:p>
    <w:p w:rsidR="00064A2F" w:rsidRPr="00064A2F" w:rsidRDefault="00064A2F" w:rsidP="00064A2F">
      <w:pPr>
        <w:pStyle w:val="af0"/>
      </w:pPr>
      <w:r w:rsidRPr="00064A2F">
        <w:lastRenderedPageBreak/>
        <w:tab/>
      </w:r>
      <w:r w:rsidRPr="00064A2F">
        <w:tab/>
        <w:t>_ChildrenId = -1;</w:t>
      </w:r>
    </w:p>
    <w:p w:rsidR="00064A2F" w:rsidRPr="00064A2F" w:rsidRDefault="00064A2F" w:rsidP="00064A2F">
      <w:pPr>
        <w:pStyle w:val="af0"/>
      </w:pPr>
      <w:r w:rsidRPr="00064A2F">
        <w:tab/>
      </w:r>
      <w:r w:rsidRPr="00064A2F">
        <w:tab/>
        <w:t>_Description = "";</w:t>
      </w:r>
    </w:p>
    <w:p w:rsidR="00064A2F" w:rsidRPr="00064A2F" w:rsidRDefault="00064A2F" w:rsidP="00064A2F">
      <w:pPr>
        <w:pStyle w:val="af0"/>
      </w:pPr>
      <w:r w:rsidRPr="00064A2F">
        <w:tab/>
      </w:r>
      <w:r w:rsidRPr="00064A2F">
        <w:tab/>
        <w:t>_Photo = null;</w:t>
      </w:r>
    </w:p>
    <w:p w:rsidR="00064A2F" w:rsidRPr="00064A2F" w:rsidRDefault="00064A2F" w:rsidP="00064A2F">
      <w:pPr>
        <w:pStyle w:val="af0"/>
      </w:pPr>
      <w:r w:rsidRPr="00064A2F">
        <w:tab/>
      </w:r>
      <w:r w:rsidRPr="00064A2F">
        <w:tab/>
        <w:t>_Postdate = new Date();</w:t>
      </w:r>
    </w:p>
    <w:p w:rsidR="00064A2F" w:rsidRPr="00064A2F" w:rsidRDefault="00064A2F" w:rsidP="00064A2F">
      <w:pPr>
        <w:pStyle w:val="af0"/>
      </w:pPr>
      <w:r w:rsidRPr="00064A2F">
        <w:tab/>
      </w:r>
      <w:r w:rsidRPr="00064A2F">
        <w:tab/>
        <w:t>_withImage = true;</w:t>
      </w:r>
    </w:p>
    <w:p w:rsidR="00064A2F" w:rsidRPr="00064A2F" w:rsidRDefault="00064A2F" w:rsidP="00064A2F">
      <w:pPr>
        <w:pStyle w:val="af0"/>
      </w:pPr>
      <w:r w:rsidRPr="00064A2F">
        <w:tab/>
        <w:t>}</w:t>
      </w:r>
    </w:p>
    <w:p w:rsidR="00064A2F" w:rsidRPr="00064A2F" w:rsidRDefault="00064A2F" w:rsidP="00064A2F">
      <w:pPr>
        <w:pStyle w:val="af0"/>
      </w:pPr>
    </w:p>
    <w:p w:rsidR="00064A2F" w:rsidRPr="00064A2F" w:rsidRDefault="00064A2F" w:rsidP="00064A2F">
      <w:pPr>
        <w:pStyle w:val="af0"/>
      </w:pPr>
      <w:r w:rsidRPr="00064A2F">
        <w:tab/>
        <w:t>private int _Id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tab/>
      </w:r>
      <w:r w:rsidRPr="00064A2F">
        <w:rPr>
          <w:szCs w:val="20"/>
        </w:rPr>
        <w:t>private int _ChildrenId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String _Description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byte[] _Photo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Date _Postdate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String _Title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boolean _withImage;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ublic boolean hasImage = true; // TODO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Id(int newId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Id = new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int getId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ChildrenId(int newChildrenId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ChildrenId = newChildren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int getChildrenId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Children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Description(String newDescription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Description = newDescription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Description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Description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Photo(byte[] newPhoto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Photo = newPhoto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byte[] getPhoto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Photo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Postdate(Date newPostdate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Postdate = newPostdat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lang w:val="en-US"/>
        </w:rPr>
        <w:tab/>
      </w:r>
      <w:r w:rsidRPr="00264C02">
        <w:rPr>
          <w:szCs w:val="20"/>
          <w:lang w:val="en-US"/>
        </w:rPr>
        <w:t>public Date getPostdate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Postdat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Title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Titl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Title(String newTitle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Title = newTitl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toString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String result = "_Postdate = " + _Postdate.toLocaleString()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+ "\n_ChildrenId = " + _ChildrenId + "\n_Description = "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+ _Description + "\n_Id = " + _Id + "\n_Title = " + _Title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+ "\n_withImage = " + _withImag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result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264C02">
        <w:rPr>
          <w:szCs w:val="20"/>
          <w:lang w:val="en-US"/>
        </w:rPr>
        <w:tab/>
      </w:r>
      <w:r w:rsidRPr="00064A2F">
        <w:rPr>
          <w:szCs w:val="20"/>
        </w:rPr>
        <w:t>}</w:t>
      </w:r>
    </w:p>
    <w:p w:rsidR="00064A2F" w:rsidRPr="00064A2F" w:rsidRDefault="00064A2F" w:rsidP="004D7A99">
      <w:pPr>
        <w:pStyle w:val="ad"/>
        <w:numPr>
          <w:ilvl w:val="0"/>
          <w:numId w:val="33"/>
        </w:numPr>
      </w:pPr>
      <w:r>
        <w:t xml:space="preserve"> Код класса «</w:t>
      </w:r>
      <w:r>
        <w:rPr>
          <w:lang w:val="en-US"/>
        </w:rPr>
        <w:t>Notice</w:t>
      </w:r>
      <w:r>
        <w:t>»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>package com.example.babyprogressmap;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>import java.util.Date;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>public class Notice {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ublic Notice() {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</w:r>
      <w:r w:rsidRPr="00064A2F">
        <w:rPr>
          <w:szCs w:val="20"/>
        </w:rPr>
        <w:tab/>
        <w:t>_Id = -1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</w:r>
      <w:r w:rsidRPr="00064A2F">
        <w:rPr>
          <w:szCs w:val="20"/>
        </w:rPr>
        <w:tab/>
        <w:t>_Title = ""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</w:r>
      <w:r w:rsidRPr="00064A2F">
        <w:rPr>
          <w:szCs w:val="20"/>
        </w:rPr>
        <w:tab/>
        <w:t>_Description = ""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</w:r>
      <w:r w:rsidRPr="00064A2F">
        <w:rPr>
          <w:szCs w:val="20"/>
        </w:rPr>
        <w:tab/>
        <w:t>_NotifyDateTime = new Date()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</w:r>
      <w:r w:rsidRPr="00064A2F">
        <w:rPr>
          <w:szCs w:val="20"/>
        </w:rPr>
        <w:tab/>
        <w:t>_ChildrenId = -1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}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int _Id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String _Title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String _Description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Date _NotifyDateTime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int _ChildrenId;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Id(int newId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Id = new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int getId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int getChildrenId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Children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ChildrenId(int newChildrenId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ChildrenId = newChildren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Title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Titl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lang w:val="en-US"/>
        </w:rPr>
        <w:tab/>
      </w:r>
      <w:r w:rsidRPr="00264C02">
        <w:rPr>
          <w:szCs w:val="20"/>
          <w:lang w:val="en-US"/>
        </w:rPr>
        <w:t>public void setTitle(String newTitle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Title = newTitl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Description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Description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Description(String newDescription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Description = newDescription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NotifyDateTime(Date newNotifyDateTime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NotifyDateTime = newNotifyDateTim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Date getNotifyDateTime() {</w:t>
      </w:r>
    </w:p>
    <w:p w:rsidR="00064A2F" w:rsidRPr="00064A2F" w:rsidRDefault="00064A2F" w:rsidP="00064A2F">
      <w:pPr>
        <w:pStyle w:val="af0"/>
        <w:rPr>
          <w:szCs w:val="20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064A2F">
        <w:rPr>
          <w:szCs w:val="20"/>
        </w:rPr>
        <w:t>return _NotifyDateTime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}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>}</w:t>
      </w:r>
    </w:p>
    <w:p w:rsidR="00064A2F" w:rsidRDefault="00064A2F" w:rsidP="004D7A99">
      <w:pPr>
        <w:pStyle w:val="ad"/>
        <w:numPr>
          <w:ilvl w:val="0"/>
          <w:numId w:val="33"/>
        </w:numPr>
        <w:rPr>
          <w:lang w:val="en-US"/>
        </w:rPr>
      </w:pPr>
      <w:r>
        <w:rPr>
          <w:lang w:val="en-US"/>
        </w:rPr>
        <w:t xml:space="preserve"> </w:t>
      </w:r>
      <w:r>
        <w:t>Код класса «</w:t>
      </w:r>
      <w:r>
        <w:rPr>
          <w:lang w:val="en-US"/>
        </w:rPr>
        <w:t>NotificationAsyncTask</w:t>
      </w:r>
      <w:r>
        <w:t>»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ackage com.example.babyprogressmap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content.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os.AsyncTask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widget.Toast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ublic class NotificationAsyncTask extends AsyncTask&lt;String, Void, String&gt;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Context context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ublic NotificationAsyncTask(Context contex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this.context =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/**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 xml:space="preserve"> * @param 0 = titl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 xml:space="preserve"> * @param 1 = description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 xml:space="preserve"> * */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otected String doInBackground(String... params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NotificationUtils.getInstance(context).createInfoNotification(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params[0], params[1]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return ""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otected void onPostExecute(String resul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super.onPostExecute(result)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otected void onPreExecute(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super.onPreExecute(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}</w:t>
      </w:r>
    </w:p>
    <w:p w:rsidR="00064A2F" w:rsidRPr="00064A2F" w:rsidRDefault="00064A2F" w:rsidP="004D7A99">
      <w:pPr>
        <w:pStyle w:val="ad"/>
        <w:numPr>
          <w:ilvl w:val="0"/>
          <w:numId w:val="33"/>
        </w:numPr>
      </w:pPr>
      <w:r>
        <w:t xml:space="preserve"> Код класса «</w:t>
      </w:r>
      <w:r>
        <w:rPr>
          <w:lang w:val="en-US"/>
        </w:rPr>
        <w:t>NotificationUtils</w:t>
      </w:r>
      <w:r>
        <w:t>»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ackage com.example.babyprogressmap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java.util.HashMap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app.Notification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app.NotificationManager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app.PendingInten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content.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content.Inten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support.v4.app.NotificationCompa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forms.Notifications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ublic class NotificationUtils {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static final String TAG = NotificationUtils.class.getSimpleName()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static NotificationUtils instance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static Context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NotificationManager manager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int lastId = 0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HashMap&lt;Integer, Notification&gt; notifications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NotificationUtils(Context contex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this.context =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manager = (NotificationManager) context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getSystemService(Context.NOTIFICATION_SERVICE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notifications = new HashMap&lt;Integer, Notification&gt;(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ublic static NotificationUtils getInstance(Context contex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if (instance == null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instance = new NotificationUtils(context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lastRenderedPageBreak/>
        <w:tab/>
      </w:r>
      <w:r w:rsidRPr="00064A2F">
        <w:rPr>
          <w:lang w:val="en-US"/>
        </w:rPr>
        <w:tab/>
        <w:t>} else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instance.context =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return instance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ublic int createInfoNotification(String title, String message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Intent notificationIntent = new Intent(context, Notifications.class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NotificationCompat.Builder nb = new NotificationCompat.Builder(context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SmallIcon(R.drawable.launcher_icon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AutoCancel(true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Ticker(title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ContentText(message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ContentIntent(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PendingIntent.getActivity(context, 0,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notificationIntent,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PendingIntent.FLAG_CANCEL_CURRENT)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When(System.currentTimeMillis()).setContentTitle(title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Defaults(Notification.DEFAULT_ALL)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Notification notification = nb.getNotification(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manager.notify(lastId, notification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notifications.put(lastId, notification);</w:t>
      </w:r>
    </w:p>
    <w:p w:rsidR="00064A2F" w:rsidRPr="009272CC" w:rsidRDefault="00064A2F" w:rsidP="00064A2F">
      <w:pPr>
        <w:pStyle w:val="af0"/>
      </w:pPr>
      <w:r w:rsidRPr="00064A2F">
        <w:rPr>
          <w:lang w:val="en-US"/>
        </w:rPr>
        <w:tab/>
      </w:r>
      <w:r w:rsidRPr="00064A2F">
        <w:rPr>
          <w:lang w:val="en-US"/>
        </w:rPr>
        <w:tab/>
        <w:t>return</w:t>
      </w:r>
      <w:r w:rsidRPr="009272CC">
        <w:t xml:space="preserve"> </w:t>
      </w:r>
      <w:r w:rsidRPr="00064A2F">
        <w:rPr>
          <w:lang w:val="en-US"/>
        </w:rPr>
        <w:t>lastId</w:t>
      </w:r>
      <w:r w:rsidRPr="009272CC">
        <w:t>++;</w:t>
      </w:r>
    </w:p>
    <w:p w:rsidR="00064A2F" w:rsidRPr="009272CC" w:rsidRDefault="00064A2F" w:rsidP="00064A2F">
      <w:pPr>
        <w:pStyle w:val="af0"/>
      </w:pPr>
      <w:r w:rsidRPr="009272CC">
        <w:tab/>
        <w:t>}</w:t>
      </w:r>
    </w:p>
    <w:p w:rsidR="00064A2F" w:rsidRPr="009272CC" w:rsidRDefault="00064A2F" w:rsidP="00064A2F">
      <w:pPr>
        <w:pStyle w:val="af0"/>
      </w:pPr>
      <w:r w:rsidRPr="009272CC">
        <w:t>}</w:t>
      </w:r>
    </w:p>
    <w:p w:rsidR="00064A2F" w:rsidRPr="009272CC" w:rsidRDefault="00064A2F">
      <w:pPr>
        <w:tabs>
          <w:tab w:val="clear" w:pos="709"/>
        </w:tabs>
        <w:spacing w:after="200" w:line="276" w:lineRule="auto"/>
        <w:jc w:val="left"/>
      </w:pPr>
      <w:r w:rsidRPr="009272CC">
        <w:br w:type="page"/>
      </w:r>
    </w:p>
    <w:p w:rsidR="00064A2F" w:rsidRDefault="00064A2F" w:rsidP="006C2DF5">
      <w:pPr>
        <w:pStyle w:val="4"/>
      </w:pPr>
      <w:r>
        <w:lastRenderedPageBreak/>
        <w:t>ПРИЛОЖЕНИЕ Б</w:t>
      </w:r>
    </w:p>
    <w:p w:rsidR="00F96FCA" w:rsidRPr="00264C02" w:rsidRDefault="00F96FCA" w:rsidP="00F96FCA">
      <w:pPr>
        <w:jc w:val="center"/>
      </w:pPr>
      <w:r>
        <w:t>Код классов из пакета «</w:t>
      </w:r>
      <w:r>
        <w:rPr>
          <w:lang w:val="en-US"/>
        </w:rPr>
        <w:t>forms</w:t>
      </w:r>
      <w:r>
        <w:t>»</w:t>
      </w:r>
    </w:p>
    <w:p w:rsidR="00F96FCA" w:rsidRPr="00F96FCA" w:rsidRDefault="00F96FCA" w:rsidP="004D7A99">
      <w:pPr>
        <w:pStyle w:val="ad"/>
        <w:numPr>
          <w:ilvl w:val="0"/>
          <w:numId w:val="34"/>
        </w:numPr>
      </w:pPr>
      <w:r>
        <w:t>Код класса «</w:t>
      </w:r>
      <w:r w:rsidRPr="00F96FCA">
        <w:rPr>
          <w:lang w:val="en-US"/>
        </w:rPr>
        <w:t>ChangeChildrenProfile</w:t>
      </w:r>
      <w:r>
        <w:t>»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ackage forms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lang.reflect.Fiel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util.ArrayList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ActivityEnu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Childre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Manag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ListViewChildren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MyAsyncTas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i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layou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menu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nnotation.SuppressLi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pp.ActionBa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pp.Activity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pp.AlertDialog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DialogInterfac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Int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Bitmap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Colo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drawable.Drawab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os.Bund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nfla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te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ViewConfigura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.ContextMenuInfo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Adapter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AdapterView.OnItemClickListen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AdapterView.OnItemLongClickListen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List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Toast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ublic class ChangeChildrenProfile extends Activity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mageButton imageButton_add;</w:t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DataAdapter data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ListViewChildrenAdapter listView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ListView listView_childre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View ro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undle bund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nt selectedChildrenId = -1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otected void onCreate(Bundle savedInstanceSt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(savedInstanceState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ndle = savedInstanceStat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etContentView(R.layout.activity_change_children_profi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setActivity(this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add = (ImageButton) findViewById(R.id.imageButton_add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 = (ListView) findViewById(R.id.listView_children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aAdapter = new DataAdapter(thi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</w:r>
      <w:r w:rsidRPr="00F96FCA">
        <w:rPr>
          <w:lang w:val="en-US"/>
        </w:rPr>
        <w:tab/>
        <w:t>dataAdapter.open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oadAdapterCollection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setOnItemLongClickListener(new OnItemLongClickListener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boolean onItemLongClick(AdapterView&lt;?&gt; a, View v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 position, long id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ooseItem(position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fals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.setOnItemClickListener(new OnItem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ItemClick(AdapterView&lt;?&gt; a, View v, int position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long id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ooseItem(position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.setLongClickable(tru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registerForContextMenu(listView_children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add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arg0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//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myIntent = new Intent(getBaseContext(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//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Profile.clas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//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yIntent.putExtra("isUpdate", 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//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yIntent.putExtra("previousActivity", "ChangeChildrenProfile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//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tartActivity(myInten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middleButtonBarButton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ctionBar aBar = getActionBar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Bar.setDisplayShowTitleEnabled(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Bar.setDisplayShowHomeEnabled(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Bar.show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getOverflowMenu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DataManager.getPreviousActivity()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ChildrenProfile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listViewAdapter.getCount() &gt; 0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ooseItem(listViewAdapter.getCount() - 1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void chooseItem(int position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Adapter.setSelectedPosition(position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electedChildrenId = listViewAdapter.getSelectedChildrenId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.setAdapter(listViewAdapter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rrayList&lt;Children&gt; childrensList = dataAdapter.getChildrens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for (Children ch : childrensList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ch.getId() == selectedChildrenId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setChildren(ch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void getOverflowMenu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tr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ViewConfiguration config = ViewConfiguration.get(thi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Field menuKeyField = ViewConfiguration.class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DeclaredField("sHasPermanentMenuKey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menuKeyField != null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enuKeyField.setAccessible(tru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enuKeyField.setBoolean(config, 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 catch (Exception 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.printStackTra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CreateContextMenu(ContextMenu menu, View v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ontextMenuInfo menuInfo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MenuInflater inflater = getMenuInflater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flater.inflate(R.menu.context_menu_change_children_profile, menu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ContextMenu(menu, v, menuInf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boolean onCreateOptionsMenu(Menu menu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MenuInflater inflater = getMenuInflater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flater.inflate(R.menu.action_bar_change_children_profile, menu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SuppressLint("ShowToast"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boolean onOptionsItemSelected(MenuItem item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item.getItemId() != R.id.logout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 count = listViewAdapter.getCount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count == 0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ew MyAsyncTask(getApplicationContext()).execute("Нет ни одного профиля"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else if (selectedChildrenId == -1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ew MyAsyncTask(getApplicationContext()).execute("Ничего не выбрано"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item.getItemId()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children_profile:</w:t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viewChildrenProfileClicked(getBaseContext()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notes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notes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notifications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notifications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logou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logout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efaul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super.onOptionsItemSelected(item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SuppressWarnings("deprecation"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boolean onContextItemSelected(MenuItem item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item.getItemId()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edi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childrenProfile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delete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lertDialog alert = new AlertDialog.Builder(this).create();</w:t>
      </w:r>
    </w:p>
    <w:p w:rsidR="00F96FCA" w:rsidRPr="00F96FCA" w:rsidRDefault="00F96FCA" w:rsidP="00F96FCA">
      <w:pPr>
        <w:pStyle w:val="af0"/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lert</w:t>
      </w:r>
      <w:r w:rsidRPr="00F96FCA">
        <w:t>.</w:t>
      </w:r>
      <w:r w:rsidRPr="00F96FCA">
        <w:rPr>
          <w:lang w:val="en-US"/>
        </w:rPr>
        <w:t>setTitle</w:t>
      </w:r>
      <w:r w:rsidRPr="00F96FCA">
        <w:t>("");</w:t>
      </w:r>
    </w:p>
    <w:p w:rsidR="00F96FCA" w:rsidRPr="00F96FCA" w:rsidRDefault="00F96FCA" w:rsidP="00F96FCA">
      <w:pPr>
        <w:pStyle w:val="af0"/>
      </w:pPr>
      <w:r w:rsidRPr="00F96FCA">
        <w:tab/>
      </w:r>
      <w:r w:rsidRPr="00F96FCA">
        <w:tab/>
      </w:r>
      <w:r w:rsidRPr="00F96FCA">
        <w:tab/>
      </w:r>
      <w:r w:rsidRPr="00F96FCA">
        <w:rPr>
          <w:lang w:val="en-US"/>
        </w:rPr>
        <w:t>alert</w:t>
      </w:r>
      <w:r w:rsidRPr="00F96FCA">
        <w:t>.</w:t>
      </w:r>
      <w:r w:rsidRPr="00F96FCA">
        <w:rPr>
          <w:lang w:val="en-US"/>
        </w:rPr>
        <w:t>setMessage</w:t>
      </w:r>
      <w:r w:rsidRPr="00F96FCA">
        <w:t>("Вы действительно хотите удалить выбранный профиль?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tab/>
      </w:r>
      <w:r w:rsidRPr="00F96FCA">
        <w:tab/>
      </w:r>
      <w:r w:rsidRPr="00F96FCA">
        <w:tab/>
      </w:r>
      <w:r w:rsidRPr="00F96FCA">
        <w:rPr>
          <w:lang w:val="en-US"/>
        </w:rPr>
        <w:t>alert.setButton("Да", new DialogInterface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DialogInterface dialog, int which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eleteChoosedItem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lert.setButton2("Нет", new DialogInterface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DialogInterface dialog, int which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// ...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lert.show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return super.onContextItemSelected(item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void deleteChoosedItem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aAdapter.deleteChildren(DataManager.getChildren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oadAdapterCollection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void loadAdapterCollection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rrayList&lt;Children&gt; childrens = dataAdapter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ChildrensByAccount(DataManager.getAccoun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Adapter = new ListViewChildrenAdapter(thi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t selected = -1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for (int i = 0; i &lt; childrens.size(); i++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listViewAdapter.addItem(childrens.get(i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childrens.get(i).getId() == DataManager.getChildren().getId()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 = i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listViewAdapter.getCount() &gt; 0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witch (selected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se -1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ooseItem(0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efaul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ooseItem(selected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.setAdapter(listViewAdapter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Adapter.notifyDataSetChanged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BackPressed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}</w:t>
      </w:r>
    </w:p>
    <w:p w:rsidR="00F96FCA" w:rsidRPr="00F96FCA" w:rsidRDefault="00F96FCA" w:rsidP="00F96FCA">
      <w:pPr>
        <w:rPr>
          <w:lang w:val="en-US"/>
        </w:rPr>
      </w:pPr>
    </w:p>
    <w:p w:rsidR="00064A2F" w:rsidRDefault="00064A2F" w:rsidP="00F96FCA">
      <w:pPr>
        <w:pStyle w:val="af0"/>
        <w:rPr>
          <w:lang w:val="en-US"/>
        </w:rPr>
      </w:pPr>
    </w:p>
    <w:p w:rsidR="00F96FCA" w:rsidRDefault="00F96FCA" w:rsidP="004D7A99">
      <w:pPr>
        <w:pStyle w:val="ad"/>
        <w:numPr>
          <w:ilvl w:val="0"/>
          <w:numId w:val="34"/>
        </w:numPr>
        <w:rPr>
          <w:lang w:val="en-US"/>
        </w:rPr>
      </w:pPr>
      <w:r>
        <w:t>Код класса «</w:t>
      </w:r>
      <w:r>
        <w:rPr>
          <w:lang w:val="en-US"/>
        </w:rPr>
        <w:t>ChildrenProfile</w:t>
      </w:r>
      <w:r>
        <w:t>»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ackage forms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io.ByteArrayOutputStrea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>import java.io.FileNotFoundExcep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io.InputStrea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text.ParseExcep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text.SimpleDateForma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util.Calenda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util.Dat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ActivityEnu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Childre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Manag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i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layou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string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nimation.Animato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nimation.AnimatorListener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nnotation.TargetApi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pp.Activity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Int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res.Configura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Bitmap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BitmapFactory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drawable.BitmapDrawab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net.Uri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os.AsyncTas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os.Buil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os.Bund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text.TextUtils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KeyEv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nfla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te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.ContextMenuInfo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inputmethod.EditorInfo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DatePick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EditTex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TextView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ublic class ChildrenProfile extends Activit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mageView imageView_Awata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mageButton imageButton_options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_nam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_surnam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_middlenam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_weigh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_growth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DatePicker datepicker_birthdat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utton button_o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utton button_cance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nt index = 0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nt parentId = -1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itmap selectedBitmap = nul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ntent int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static final int SELECT_PHOTO = 100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static final int CAMERA_REQUEST = 1888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oolean isUpdat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DataAdapter adapter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SuppressWarnings("deprecation"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otected void onCreate(Bundle savedInstanceSt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(savedInstanceStat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etContentView(R.layout.activity_children_profile_hint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setActivity(this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 = (ImageButton) findViewById(R.id.imageButton_options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View_Awatar = (ImageView) findViewById(R.id.imageView_Awatar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_name = (EditText) findViewById(R.id.edit_nam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_surname = (EditText) findViewById(R.id.edit_surnam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_middlename = (EditText) findViewById(R.id.edit_middlenam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_weight = (EditText) findViewById(R.id.edit_weigh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_growth = (EditText) findViewById(R.id.edit_growth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epicker_birthdate = (DatePicker) findViewById(R.id.datePicker_birth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ok = (Button) findViewById(R.id.button_ok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cancel = (Button) findViewById(R.id.button_cancel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dapter = new DataAdapter(thi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dapter.open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tent = getIntent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sUpdate = intent.getBooleanExtra("isUpdate", 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parentId = DataManager.getAccount().getId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isUpd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name.setText(DataManager.getChildren().getName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surname.setText(DataManager.getChildren().getSurname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middlename.setText(DataManager.getChildren().getMiddlename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weight.setText(DataManager.getChildren().getWeight() + "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growth.setText(DataManager.getChildren().getGrowth() + ""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dex = DataManager.getChildren().getId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 date = DataManager.getChildren().getBirthdate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 calendar = Calendar.getInstan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setTime(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birthdate.init(calendar.get(Calendar.YEAR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MONTH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DAY_OF_MONTH), null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// datepicker_birthdate.updateDate(date.getYear() - 1900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// date.getMonth()-1, date.getDay()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Awatar.setImageBitmap(DataManager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ImageFromBytes(DataManager.getChildren().getAwatar()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ok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SuppressWarnings("deprecation"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 children = new Children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Id(index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itmap bitmap = ((BitmapDrawable) imageView_Awatar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Drawable()).getBitmap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Awatar(DataManager.getImageBytes(bitmap)); // TODO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 date = new Date(datepicker_birthdate.getYear() - 1900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birthdate.getMonth(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birthdate.getDayOfMonth()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Birthdate(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tr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Growth(Double.parseDouble(edit_growth.getText(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toString()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catch (NumberFormatException 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growth.setError(getString(R.string.wrong_value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tr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Weight(Double.parseDouble(edit_weight.getText(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toString()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catch (NumberFormatException 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weight.setError(getString(R.string.wrong_value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Middlename(edit_middlename.getText().toString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Name(edit_name.getText().toString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Surname(edit_surname.getText().toString()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ParentId(parentId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isUpdate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dapter.updateChildren(children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ls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dapter.insertChildren(children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setChildren(children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leftButtonBarButton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.setLongClickable(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registerForContextMenu(imageButton_options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openContextMenu(v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cancel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rightButtonBarButton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CreateContextMenu(ContextMenu menu, View v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ontextMenuInfo menuInfo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MenuInflater inflater = getMenuInflater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flater.inflate(R.menu.context_menu_children_profile_edit_image, menu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ContextMenu(menu, v, menuInf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boolean onContextItemSelected(MenuItem item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item.getItemId()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from_camera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cameraIntent = new Intent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ndroid.provider.MediaStore.ACTION_IMAGE_CAPTUR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tartActivityForResult(cameraIntent, CAMERA_REQUES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Awatar.setVisibility(View.VISIB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from_gallery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photoPickerIntent = new Intent(Intent.ACTION_PICK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hotoPickerIntent.setType("image/*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tartActivityForResult(photoPickerIntent, SELECT_PHOT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Awatar.setVisibility(View.VISIB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efaul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otected void onActivityResult(int requestCode, int resultCode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imageReturnedIntent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ActivityResult(requestCode, resultCode, imageReturnedInten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requestCode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CAMERA_REQUES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Bitmap = (Bitmap) imageReturnedIntent.getExtras().get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"data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SELECT_PHOTO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Uri selectedImage = imageReturnedIntent.getData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putStream imageStream = nul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tr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Stream = getContentResolver().openInputStream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Imag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catch (FileNotFoundException 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.printStackTra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Bitmap = BitmapFactory.decodeStream(imageStream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Awatar.setImageBitmap(selectedBitmap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Awatar.refreshDrawableStat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ConfigurationChanged(Configuration newConfig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onfigurationChanged(newConfig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  <w:t>public void onBackPressed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}</w:t>
      </w:r>
    </w:p>
    <w:p w:rsidR="00F96FCA" w:rsidRDefault="00F96FCA" w:rsidP="00F96FCA">
      <w:pPr>
        <w:rPr>
          <w:lang w:val="en-US"/>
        </w:rPr>
      </w:pPr>
    </w:p>
    <w:p w:rsidR="00F96FCA" w:rsidRPr="00F96FCA" w:rsidRDefault="00F96FCA" w:rsidP="004D7A99">
      <w:pPr>
        <w:pStyle w:val="ad"/>
        <w:numPr>
          <w:ilvl w:val="0"/>
          <w:numId w:val="34"/>
        </w:numPr>
      </w:pPr>
      <w:r>
        <w:t>Код класса «</w:t>
      </w:r>
      <w:r w:rsidRPr="00F96FCA">
        <w:rPr>
          <w:lang w:val="en-US"/>
        </w:rPr>
        <w:t>EditNote</w:t>
      </w:r>
      <w:r>
        <w:t>»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ackage forms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io.FileNotFoundExcep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io.InputStrea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util.Calenda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util.Dat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ActivityEnu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Manag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MyAsyncTas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Not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i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layou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menu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pp.Activity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Int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res.Configura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Bitmap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BitmapFactory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drawable.BitmapDrawab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net.Uri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os.Bund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.ContextMenuInfo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nfla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te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DatePick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EditTex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View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ublic class EditNote extends Activit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static final int SELECT_PHOTO = 100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static final int CAMERA_REQUEST = 1888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itmap selectedBitmap = nul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DataAdapter adapter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oolean hasImage =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mageView imageView_photo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mageButton imageButton_options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Text_tit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Text_descrip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utton button_o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utton button_cance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DatePicker datePicker_postdat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ntent int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oolean isUpdat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oolean withoutImageChecked = fals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otected void onCreate(Bundle savedInstanceSt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(savedInstanceSt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etContentView(R.layout.activity_edit_no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setActivity(this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dapter = new DataAdapter(thi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dapter.open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View_photo = (ImageView) findViewById(R.id.imageView_phot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 = (ImageButton) findViewById(R.id.imageButton_option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Text_title = (EditText) findViewById(R.id.editText_tit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Text_description = (EditText) findViewById(R.id.editText_description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ok = (Button) findViewById(R.id.button_ok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cancel = (Button) findViewById(R.id.button_cancel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ePicker_postdate = (DatePicker) findViewById(R.id.datePicker_post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.setLongClickable(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registerForContextMenu(imageButton_options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openContextMenu(v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tent = getIntent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sUpdate = intent.getBooleanExtra("isUpdate", fals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isUpd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 currentNote = DataManager.getNot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hasImage = currentNote.hasImag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currentNote.hasImage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ImageBitmap(DataManager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ImageFromBytes(currentNote.getPhoto()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ls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Visibility(View.GON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 date = DataManager.getNote().getPostdate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 calendar = Calendar.getInstan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setTime(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postdate.init(calendar.get(Calendar.YEAR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MONTH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DAY_OF_MONTH), null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Text_description.setText(currentNote.getDescription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Text_title.setText(currentNote.getTitle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 else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 date = DataManager.getChoosedDate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 calendar = Calendar.getInstan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setTime(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postdate.init(calendar.get(Calendar.YEAR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MONTH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DAY_OF_MONTH), null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ok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 note = DataManager.getNote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SuppressWarnings("deprecation"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 date = new Date(datePicker_postdate.getYear() - 1900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postdate.getMonth(), datePicker_postdat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DayOfMonth()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setPostdate(dat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setChildrenId(DataManager.getChildren().getId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setDescription(editText_description.getText().toString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setTitle(editText_title.getText().toString()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hasImage = hasImag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hasImag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itmap bitmap = ((BitmapDrawable) imageView_photo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Drawable()).getBitmap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setPhoto(DataManager.getImageBytes(bitmap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isUpd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dapter.updateNote(not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else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dapter.insertNote(not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setNote(no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leftButtonBarButtonClicked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cancel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rightButtonBarButtonClicked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CreateContextMenu(ContextMenu menu, View v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ontextMenuInfo menuInfo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ContextMenu(menu, v, menuInf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MenuInflater inflater = getMenuInflater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flater.inflate(R.menu.context_menu_edit_image_options, menu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for (int i = 0; i &lt; menu.size(); ++i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enuItem mi = menu.getItem(i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mi.getItemId() == R.id.without_imag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i.setChecked(withoutImageChecked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boolean onContextItemSelected(MenuItem item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item.getItemId()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from_camera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cameraIntent = new Intent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ndroid.provider.MediaStore.ACTION_IMAGE_CAPTUR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tartActivityForResult(cameraIntent, CAMERA_REQUES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Visibility(View.VISIB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from_gallery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photoPickerIntent = new Intent(Intent.ACTION_PICK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hotoPickerIntent.setType("image/*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tartActivityForResult(photoPickerIntent, SELECT_PHOT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Visibility(View.VISIB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without_image: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imageView_photo.getVisibility() == View.GONE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Visibility(View.VISIB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ls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Visibility(View.GON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withoutImageChecked = !withoutImageChecked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hasImage = !hasImag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efaul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otected void onActivityResult(int requestCode, int resultCode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imageReturnedIntent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ActivityResult(requestCode, resultCode, imageReturnedInten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requestCode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CAMERA_REQUES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Bitmap = (Bitmap) imageReturnedIntent.getExtras().get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"data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SELECT_PHOTO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Uri selectedImage = imageReturnedIntent.getData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putStream imageStream = nul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tr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Stream = getContentResolver().openInputStream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Imag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catch (FileNotFoundException 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.printStackTra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Bitmap = BitmapFactory.decodeStream(imageStream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selectedBitmap.getHeight() &gt; 2048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| selectedBitmap.getWidth() &gt; 2048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ew MyAsyncTask(getBaseContext())</w:t>
      </w:r>
    </w:p>
    <w:p w:rsidR="00F96FCA" w:rsidRPr="00F96FCA" w:rsidRDefault="00F96FCA" w:rsidP="00F96FCA">
      <w:pPr>
        <w:pStyle w:val="af0"/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t>.</w:t>
      </w:r>
      <w:r w:rsidRPr="00F96FCA">
        <w:rPr>
          <w:lang w:val="en-US"/>
        </w:rPr>
        <w:t>execute</w:t>
      </w:r>
      <w:r w:rsidRPr="00F96FCA">
        <w:t>("Слишком большой размер изображения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tab/>
      </w:r>
      <w:r w:rsidRPr="00F96FCA">
        <w:tab/>
      </w:r>
      <w:r w:rsidRPr="00F96FCA">
        <w:tab/>
      </w:r>
      <w:r w:rsidRPr="00F96FCA">
        <w:tab/>
      </w:r>
      <w:r w:rsidRPr="00F96FCA">
        <w:tab/>
      </w:r>
      <w:r w:rsidRPr="00F96FCA">
        <w:rPr>
          <w:lang w:val="en-US"/>
        </w:rPr>
        <w:t>resultCode = Activity.RESULT_CANCELE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ImageBitmap(selectedBitmap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refreshDrawableStat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ConfigurationChanged(Configuration newConfig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onfigurationChanged(newConfig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BackPressed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>}</w:t>
      </w:r>
    </w:p>
    <w:p w:rsidR="007A3B8F" w:rsidRDefault="007A3B8F" w:rsidP="007A3B8F">
      <w:pPr>
        <w:rPr>
          <w:lang w:val="en-US"/>
        </w:rPr>
      </w:pPr>
    </w:p>
    <w:p w:rsidR="007A3B8F" w:rsidRDefault="007A3B8F" w:rsidP="004D7A99">
      <w:pPr>
        <w:pStyle w:val="ad"/>
        <w:numPr>
          <w:ilvl w:val="0"/>
          <w:numId w:val="34"/>
        </w:numPr>
        <w:rPr>
          <w:lang w:val="en-US"/>
        </w:rPr>
      </w:pPr>
      <w:r>
        <w:t>Код класса «</w:t>
      </w:r>
      <w:r>
        <w:rPr>
          <w:lang w:val="en-US"/>
        </w:rPr>
        <w:t>EditNotice</w:t>
      </w:r>
      <w:r>
        <w:t>»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ackage form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Calend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Dat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vit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larm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Pending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os.Bund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DatePick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EditTex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TimePicker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larmReceiv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MyAsyncTas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Notic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ublic class EditNotice extends Activity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EditText editText_tit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EditText editText_descripti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ePicker datePicker_postda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TimePicker timePicker_posttim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utton button_o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utton button_back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int index = -1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aAdapter 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oolean isUpdate = fals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void onCreate(Bundle savedInstanceSt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(savedInstanceSt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etContentView(R.layout.activity_edit_notic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setActivity(thi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Adapter = new DataAdapter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Adapter.ope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Text_title = (EditText) findViewById(R.id.editText_titl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Text_description = (EditText) findViewById(R.id.editText_description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ePicker_postdate = (DatePicker) findViewById(R.id.datePicker_postdat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 = (TimePicker) findViewById(R.id.timePicker_posttim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.setIs24HourView(tru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ok = (Button) findViewById(R.id.button_ok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back = (Button) findViewById(R.id.button_back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ent intent = getIntent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sUpdate = intent.getBooleanExtra("isUpdate", fals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isUpd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 notice = DataManager.getNotice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dex = notice.getId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Text_title.setText(notice.getTitl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Text_description.setText(notice.getDescription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 postdate = notice.getNotifyDateTime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 calendar = Calendar.getInstan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.setTime(postdat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Picker_postdate.init(calendar.get(Calendar.YEAR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.get(Calendar.MONTH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.get(Calendar.DAY_OF_MONTH), null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.setCurrentHour(calendar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(Calendar.HOUR_OF_DAY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.setCurrentMinute(calendar.get(Calendar.MINUTE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ls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 calendar = Calendar.getInstan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.setCurrentHour(calendar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(Calendar.HOUR_OF_DAY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.setCurrentMinute(calendar.get(Calendar.MINUTE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ok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 notice = new Noti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.setId(index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.setDescription(editText_description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.setTitle(editText_title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 cal = Calendar.getInstance(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FirstDayOfWeek(Calendar.MONDAY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(Calendar.HOUR_OF_DAY, timePicker_posttime.getCurrentHour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(Calendar.MINUTE, timePicker_posttime.getCurrentMinut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(Calendar.YEAR, datePicker_postdate.getYear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(Calendar.MONTH, datePicker_postdate.getMonth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(Calendar.DAY_OF_MONTH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Picker_postdate.getDayOfMonth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 date = cal.getTime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= new Date(datePicker_postdate.getYear() - 1900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datePicker_postdate.getMonth(), datePicker_postdat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.getDayOfMonth(), timePicker_posttim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.getCurrentHour(), timePicker_posttim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.getCurrentMinut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.setNotifyDateTime(dat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.setChildrenId(DataManager.getChildren().getId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Notice(notic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isUpd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Adapter.updateNotice(notic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dex = index + DataManager.MIN_ALARM_REQUEST_I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 else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long addedId = dataAdapter.insertNotice(notic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dex = DataManager.MIN_ALARM_REQUEST_ID + (int) addedId;</w:t>
      </w:r>
    </w:p>
    <w:p w:rsidR="007A3B8F" w:rsidRP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t>}</w:t>
      </w:r>
    </w:p>
    <w:p w:rsidR="007A3B8F" w:rsidRPr="007A3B8F" w:rsidRDefault="007A3B8F" w:rsidP="007A3B8F">
      <w:pPr>
        <w:pStyle w:val="af0"/>
      </w:pPr>
    </w:p>
    <w:p w:rsidR="007A3B8F" w:rsidRPr="007A3B8F" w:rsidRDefault="007A3B8F" w:rsidP="007A3B8F">
      <w:pPr>
        <w:pStyle w:val="af0"/>
      </w:pPr>
      <w:r w:rsidRPr="007A3B8F">
        <w:tab/>
      </w:r>
      <w:r w:rsidRPr="007A3B8F">
        <w:tab/>
      </w:r>
      <w:r w:rsidRPr="007A3B8F">
        <w:tab/>
      </w:r>
      <w:r w:rsidRPr="007A3B8F">
        <w:tab/>
        <w:t>// добавление уведомления с инициацией сообщения в статус баре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Intent intent = new Intent(getBaseContext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armReceiver.clas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ent.putExtra("alarm_message", notice.getDescription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ent.putExtra("title", notice.getTitle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endingIntent sender = PendingIntent.getBroadcast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, index, intent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endingIntent.FLAG_UPDATE_CURRENT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armManager am = (AlarmManager) getSystemService(ALARM_SERVIC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m.set(AlarmManager.RTC_WAKEUP, cal.getTimeInMillis(), sender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leftButtonBarButtonClicked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back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arg0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rightButtonBarButtonClicked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void onBackPressed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}</w:t>
      </w:r>
    </w:p>
    <w:p w:rsidR="007A3B8F" w:rsidRDefault="007A3B8F" w:rsidP="007A3B8F">
      <w:pPr>
        <w:rPr>
          <w:lang w:val="en-US"/>
        </w:rPr>
      </w:pPr>
    </w:p>
    <w:p w:rsidR="007A3B8F" w:rsidRPr="007A3B8F" w:rsidRDefault="007A3B8F" w:rsidP="004D7A99">
      <w:pPr>
        <w:pStyle w:val="ad"/>
        <w:numPr>
          <w:ilvl w:val="0"/>
          <w:numId w:val="34"/>
        </w:numPr>
      </w:pPr>
      <w:r>
        <w:t>Код класса «</w:t>
      </w:r>
      <w:r>
        <w:rPr>
          <w:lang w:val="en-US"/>
        </w:rPr>
        <w:t>Login</w:t>
      </w:r>
      <w:r>
        <w:t>»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ackage form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ArrayLis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states.LoginStat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cou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tivityEnu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Childre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i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layou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vit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lertDialog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DialogInterfac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os.Bund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EditTex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>public class Login extends Activity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EditText email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EditText passwor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utton sign_in_button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String logi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String pas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aAdapter 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AlertDialog.Builder aler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final int _passwordLength = 6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oolean registered = fals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void onCreate(Bundle savedInstanceSt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(savedInstanceSt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reset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etContentView(R.layout.activity_login);</w:t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setActivity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mail = (EditText) findViewById(R.id.email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password = (EditText) findViewById(R.id.password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dapter = new DataAdapter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adapter.isClosed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ope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findViewById(R.id.sign_in_button).setOnClickListener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iew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adapter.isClosed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ope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ttemptLogi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attemptLogin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oolean registered = fals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oolean verifiedPass = fals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ogin = email.getText().toString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pass = password.getText().toString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!isPasswordValid(pass)) {</w:t>
      </w:r>
    </w:p>
    <w:p w:rsidR="007A3B8F" w:rsidRP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ssword</w:t>
      </w:r>
      <w:r w:rsidRPr="007A3B8F">
        <w:t>.</w:t>
      </w:r>
      <w:r w:rsidRPr="007A3B8F">
        <w:rPr>
          <w:lang w:val="en-US"/>
        </w:rPr>
        <w:t>setError</w:t>
      </w:r>
      <w:r w:rsidRPr="007A3B8F">
        <w:t>("Пароль должен быть не меньше " + _</w:t>
      </w:r>
      <w:r w:rsidRPr="007A3B8F">
        <w:rPr>
          <w:lang w:val="en-US"/>
        </w:rPr>
        <w:t>passwordLength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+ " символов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ccount acc = adapter.getAccountByLogin(login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acc.getId() != -1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gistered =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acc.getPassword().equals(pass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verifiedPass =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registered &amp; verifiedPas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rrayList&lt;Children&gt; list = adapter.getChildrensByAccount(acc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ent my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Account(acc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!adapter.isClosed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close(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centerButtonClicked(getBaseContext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rue, login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 else if (!registere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 = new AlertDialog.Builder(Login.this);</w:t>
      </w:r>
    </w:p>
    <w:p w:rsidR="007A3B8F" w:rsidRP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</w:t>
      </w:r>
      <w:r w:rsidRPr="007A3B8F">
        <w:t>.</w:t>
      </w:r>
      <w:r w:rsidRPr="007A3B8F">
        <w:rPr>
          <w:lang w:val="en-US"/>
        </w:rPr>
        <w:t>setTitle</w:t>
      </w:r>
      <w:r w:rsidRPr="007A3B8F">
        <w:t>("");</w:t>
      </w:r>
    </w:p>
    <w:p w:rsidR="007A3B8F" w:rsidRPr="007A3B8F" w:rsidRDefault="007A3B8F" w:rsidP="007A3B8F">
      <w:pPr>
        <w:pStyle w:val="af0"/>
      </w:pP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alert</w:t>
      </w:r>
      <w:r w:rsidRPr="007A3B8F">
        <w:t>.</w:t>
      </w:r>
      <w:r w:rsidRPr="007A3B8F">
        <w:rPr>
          <w:lang w:val="en-US"/>
        </w:rPr>
        <w:t>setMessage</w:t>
      </w:r>
      <w:r w:rsidRPr="007A3B8F">
        <w:t>("Введенной учетной записи не существует. Зарегистрировать её?");</w:t>
      </w:r>
    </w:p>
    <w:p w:rsidR="007A3B8F" w:rsidRPr="007A3B8F" w:rsidRDefault="007A3B8F" w:rsidP="007A3B8F">
      <w:pPr>
        <w:pStyle w:val="af0"/>
      </w:pP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alert</w:t>
      </w:r>
      <w:r w:rsidRPr="007A3B8F">
        <w:t>.</w:t>
      </w:r>
      <w:r w:rsidRPr="007A3B8F">
        <w:rPr>
          <w:lang w:val="en-US"/>
        </w:rPr>
        <w:t>setPositiveButton</w:t>
      </w:r>
      <w:r w:rsidRPr="007A3B8F">
        <w:t>("Да"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6C2DF5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public void onClick(DialogInterface dialog, int which) {</w:t>
      </w:r>
    </w:p>
    <w:p w:rsidR="007A3B8F" w:rsidRPr="007A3B8F" w:rsidRDefault="006C2DF5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ab/>
        <w:t>dialog.dismiss();</w:t>
      </w:r>
    </w:p>
    <w:p w:rsidR="007A3B8F" w:rsidRPr="009272CC" w:rsidRDefault="006C2DF5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ab/>
        <w:t>startRegistration();</w:t>
      </w:r>
    </w:p>
    <w:p w:rsidR="007A3B8F" w:rsidRPr="006C2DF5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});</w:t>
      </w:r>
    </w:p>
    <w:p w:rsidR="007A3B8F" w:rsidRPr="006C2DF5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.setNegativeButton("Нет",</w:t>
      </w:r>
      <w:r w:rsidR="006C2DF5" w:rsidRPr="006C2DF5">
        <w:rPr>
          <w:lang w:val="en-US"/>
        </w:rPr>
        <w:t xml:space="preserve"> </w:t>
      </w:r>
      <w:r w:rsidRPr="007A3B8F">
        <w:rPr>
          <w:lang w:val="en-US"/>
        </w:rPr>
        <w:t>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6C2DF5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public void onClick(DialogInterface dialog, int which) {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dialog.dismiss();</w:t>
      </w:r>
    </w:p>
    <w:p w:rsidR="007A3B8F" w:rsidRPr="007A3B8F" w:rsidRDefault="006C2DF5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}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.create().show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 else if (!verifiedPas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ssword.setError("Неверный пароль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startRegistration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dapter.close(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centerButtonClicked(getBaseContext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false, login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boolean isPasswordValid(String pas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pass.length() &gt;= _passwordLength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}</w:t>
      </w:r>
    </w:p>
    <w:p w:rsidR="007A3B8F" w:rsidRDefault="007A3B8F" w:rsidP="007A3B8F">
      <w:pPr>
        <w:rPr>
          <w:lang w:val="en-US"/>
        </w:rPr>
      </w:pPr>
    </w:p>
    <w:p w:rsidR="007A3B8F" w:rsidRPr="007A3B8F" w:rsidRDefault="007A3B8F" w:rsidP="004D7A99">
      <w:pPr>
        <w:pStyle w:val="ad"/>
        <w:numPr>
          <w:ilvl w:val="0"/>
          <w:numId w:val="34"/>
        </w:numPr>
      </w:pPr>
      <w:r w:rsidRPr="007A3B8F">
        <w:rPr>
          <w:lang w:val="en-US"/>
        </w:rPr>
        <w:t xml:space="preserve">Код класса </w:t>
      </w:r>
      <w:r>
        <w:t>«</w:t>
      </w:r>
      <w:r w:rsidRPr="007A3B8F">
        <w:rPr>
          <w:lang w:val="en-US"/>
        </w:rPr>
        <w:t>Notes</w:t>
      </w:r>
      <w:r>
        <w:t>»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ackage form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lang.reflect.Fiel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text.ParseExcepti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text.SimpleDateForma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ArrayLis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Calend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Da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concurrent.TimeUni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tivityEnu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ListViewNote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MyAsyncTas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No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i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layou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menu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onB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vit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lertDialog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DatePickerDialog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Dialog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>import android.content.DialogInterfac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PeriodicSync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graphics.Bitmap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graphics.BitmapFactor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os.Bund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ContextMenu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ContextMenu.ContextMenuInfo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Infla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Ite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Configurati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Adapter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AdapterView.OnItemLongClickListen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Calendar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DatePick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Image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Image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List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TextView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ublic class Notes extends Activity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ImageView imageView_awat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TextView textView_nam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TextView textView_ag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TextView textView_da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utton button_chooseDa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ListView listView_notes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ImageButton imageButton_add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int dlg_ye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int dlg_month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int dlg_day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aAdapter 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ListViewNoteAdapter listViewNoteAdapter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static final int DATE_DIALOG_ID = 999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void onCreate(Bundle savedInstanceSt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(savedInstanceSt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etContentView(R.layout.activity_notes_form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setActivity(thi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Adapter = new DataAdapter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Adapter.open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eAdapter = new ListViewNoteAdapter(thi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View_awatar = (ImageView) findViewById(R.id.imageView_awata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name = (TextView) findViewById(R.id.textView_nam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age = (TextView) findViewById(R.id.textView_ag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date = (TextView) findViewById(R.id.textView_d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chooseDate = (Button) findViewById(R.id.button_chooseD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es = (ListView) findViewById(R.id.listView_note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Button_add = (ImageButton) findViewById(R.id.imageButton_add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name.setText(DataManager.getChildren().getName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Button_add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middleButtonBarButton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e dtChild = DataManager.getChildren().getBirthdat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tring age = getAge(dtChil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age.setText(ag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itmap bmp = DataManager.getImageFromBytes(DataManager.getChildren(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Awatar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View_awatar.setImageBitmap(bmp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chooseDate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howDialog(DATE_DIALOG_I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impleDateFormat format = new SimpleDateFormat("dd.MM.yyyy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date.setText(format.format(DataManager.getChoosedDate()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howNotes(DataManager.getChoosedDate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es.setOnItemClickListener(new AdapterView.OnItemClick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public void onItemClick(AdapterView&lt;?&gt; arg0, View arg1,int position, long id) {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ab/>
        <w:t>DataManager.setNote(listViewNoteAdapter.getCollection()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ab/>
      </w:r>
      <w:r w:rsidR="007A3B8F" w:rsidRPr="007A3B8F">
        <w:rPr>
          <w:lang w:val="en-US"/>
        </w:rPr>
        <w:tab/>
        <w:t>.get(position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es.setLongClickable(true);</w:t>
      </w:r>
    </w:p>
    <w:p w:rsidR="007A3B8F" w:rsidRPr="00C72B14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es.setOnItemLongClickListener(new OnItemLongClickListener() {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@Override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public boolean onItemLongClick(AdapterView&lt;?&gt; arg0,</w:t>
      </w:r>
      <w:r w:rsidR="007A3B8F" w:rsidRPr="007A3B8F">
        <w:rPr>
          <w:lang w:val="en-US"/>
        </w:rPr>
        <w:tab/>
        <w:t>View arg1, int position, long id) {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ab/>
        <w:t>DataManager.setNote(listViewNoteAdapter.getCollection().get(position));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return fals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gisterForContextMenu(listView_note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ctionBar aBar = getActionBa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etDisplayShowTitleEnabled(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etDisplayShowHomeEnabled(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how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getOverflowMenu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getOverflowMenu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ry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ViewConfiguration config = ViewConfiguration.get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Field menuKeyField = ViewConfiguration.class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DeclaredField("sHasPermanentMenuKey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menuKeyField != null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nuKeyField.setAccessible(tru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nuKeyField.setBoolean(config, 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 catch (Exception 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.printStackTra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void onCreateContextMenu(ContextMenu menu, View v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ontextMenuInfo menuInfo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MenuInflater inflater = getMenuInflate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  <w:t>inflater.inflate(R.menu.context_menu_notes_form_, menu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ContextMenu(menu, v, menuInfo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CreateOptionsMenu(Menu menu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MenuInflater inflater = getMenuInflate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flater.inflate(R.menu.action_bar_notes_form, menu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OptionsItemSelected(MenuItem item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witch (item.getItemId(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children_profil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childrenProfileClicked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change_children_profil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changeProfile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logou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logout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notifications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notifications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efaul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super.onOptionsItemSelected(item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ContextItemSelected(MenuItem item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witch (item.getItemId(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itemMaxsimiz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viewNote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brea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itemEdi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editNote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brea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itemDelet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Dialog alert = new AlertDialog.Builder(this).create();</w:t>
      </w:r>
    </w:p>
    <w:p w:rsidR="007A3B8F" w:rsidRP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</w:t>
      </w:r>
      <w:r w:rsidRPr="007A3B8F">
        <w:t>.</w:t>
      </w:r>
      <w:r w:rsidRPr="007A3B8F">
        <w:rPr>
          <w:lang w:val="en-US"/>
        </w:rPr>
        <w:t>setTitle</w:t>
      </w:r>
      <w:r w:rsidRPr="007A3B8F">
        <w:t>("");</w:t>
      </w:r>
    </w:p>
    <w:p w:rsidR="007A3B8F" w:rsidRPr="007A3B8F" w:rsidRDefault="007A3B8F" w:rsidP="007A3B8F">
      <w:pPr>
        <w:pStyle w:val="af0"/>
      </w:pP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alert</w:t>
      </w:r>
      <w:r w:rsidRPr="007A3B8F">
        <w:t>.</w:t>
      </w:r>
      <w:r w:rsidRPr="007A3B8F">
        <w:rPr>
          <w:lang w:val="en-US"/>
        </w:rPr>
        <w:t>setMessage</w:t>
      </w:r>
      <w:r w:rsidRPr="007A3B8F">
        <w:t>("Вы действительно хотите удалить эту заметку?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alert.setButton("Да", 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DialogInterface dialog, int which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Adapter.deleteNote(DataManager.getNot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howNotes(DataManager.getNote().getPostdat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.setButton2("Нет", 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DialogInterface dialog, int which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...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.show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brea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super.onContextItemSelected(item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Dialog onCreateDialog(int i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witch (i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DATE_DIALOG_ID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final Calendar c = Calendar.getInstan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year = c.get(Calendar.YEA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month = c.get(Calendar.MONTH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day = c.get(Calendar.DAY_OF_MONTH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new DatePickerDialog(this, datePickerListener, year, month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y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null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showNotes(Date d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rrayList&lt;Note&gt; notes = dataAdapter.getNotesByDate(date, DataManager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Children().getId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eAdapter.getCollection().clear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for (Note note : note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listViewNoteAdapter.addItem(no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listViewNoteAdapter.getCollection().size() &gt; 0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Note(listViewNoteAdapter.getCollection().get(0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 els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Note(new Note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es.setAdapter(listViewNoteAdapte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eAdapter.notifyDataSetChanged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static long getDateDiff(Date date1, Date date2, TimeUnit timeUnit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ong diffInMillies = date2.getTime() - date1.getTim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timeUnit.convert(diffInMillies, TimeUnit.MILLISECOND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static int[] getDateDiffParts(Date date1, Date date2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ong days = getDateDiff(date1, date2, TimeUnit.DAY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year = (int) (days / 365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month = (int) ((days % 365) / 30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day = (int) ((days % 365) % 30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new int[] { year, month, day }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String getAge(Date birthd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ong days = Math.abs(getDateDiff(new Date(), birthdate, TimeUnit.DAYS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year = (int) (days / 365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month = (int) ((days % 365) / 30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day = (int) ((days % 365) % 30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tring yearRes = "", monthRes = "", dayRes = ""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year != 0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("" + year).endsWith("1") &amp; year != 11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yearRes = year + " год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 if (("" + year).endsWith("2") | ("" + year).endsWith("3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| ("" + year).endsWith("4"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yearRes = year + " года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yearRes = year + " лет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month != 0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("" + month).endsWith("1") &amp; month != 11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onthRes = month + " месяц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 if (("" + month).endsWith("2") | ("" + month).endsWith("3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| ("" + month).endsWith("4"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onthRes = month + " месяца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onthRes = month + " месяцев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day != 0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("" + day).endsWith("1") &amp; day != 11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yRes = day + " день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 if (("" + day).endsWith("2") | ("" + day).endsWith("3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| ("" + day).endsWith("4"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yRes = day + " дня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yRes = day + " дней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yearRes + " " + monthRes + " " + dayRes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DatePickerDialog.OnDateSetListener datePickerListener = new DatePickerDialog.OnDateSet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public void onDateSet(DatePicker view, int selectedYear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selectedMonth, int selectedDay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lg_year = selectedYe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lg_month = selectedMonth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lg_day = selectedDay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mString = dlg_month + 1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tring resultDay = (dlg_day + "").length() == 1 ? ("0" + dlg_day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: (dlg_day + "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tring resultMonth = (mString + "").length() == 1 ? ("0" + mString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: (mString + ""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extView_date.setText(resultDay + "." + resultMonth + "."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+ dlg_year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 dt = new Date(dlg_year - 1900, dlg_month, dlg_day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ChoosedDate(dt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howNotes(dt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void onBackPressed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}</w:t>
      </w:r>
    </w:p>
    <w:p w:rsidR="007A3B8F" w:rsidRDefault="007A3B8F" w:rsidP="007A3B8F">
      <w:pPr>
        <w:rPr>
          <w:lang w:val="en-US"/>
        </w:rPr>
      </w:pPr>
    </w:p>
    <w:p w:rsidR="007A3B8F" w:rsidRDefault="007A3B8F" w:rsidP="004D7A99">
      <w:pPr>
        <w:pStyle w:val="ad"/>
        <w:numPr>
          <w:ilvl w:val="0"/>
          <w:numId w:val="34"/>
        </w:numPr>
      </w:pPr>
      <w:r>
        <w:t>Код класса «</w:t>
      </w:r>
      <w:r w:rsidRPr="007A3B8F">
        <w:rPr>
          <w:lang w:val="en-US"/>
        </w:rPr>
        <w:t>Notifications</w:t>
      </w:r>
      <w:r>
        <w:t>»</w:t>
      </w:r>
    </w:p>
    <w:p w:rsidR="007A3B8F" w:rsidRDefault="007A3B8F" w:rsidP="007A3B8F">
      <w:pPr>
        <w:pStyle w:val="af0"/>
      </w:pPr>
      <w:r>
        <w:t>package forms;</w:t>
      </w:r>
    </w:p>
    <w:p w:rsidR="007A3B8F" w:rsidRDefault="007A3B8F" w:rsidP="007A3B8F">
      <w:pPr>
        <w:pStyle w:val="af0"/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lang.reflect.Fiel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ArrayLis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Calend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Dat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tivityEnu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larmReceiv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ListViewNotice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Notic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i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>import com.example.babyprogressmap.R.layou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menu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onB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vit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larm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lertDialog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Pending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DialogInterfac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os.Bund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ContextMenu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Infla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Ite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Configurati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ContextMenu.ContextMenuInfo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Adapter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Image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List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Text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AdapterView.OnItemLongClickListener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ublic class Notifications extends Activity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ImageButton imageButton_ad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ListView listView_notification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aAdapter 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ListViewNoticeAdapter listViewNoticeAdapter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void onCreate(Bundle savedInstanceSt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(savedInstanceSt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etContentView(R.layout.activity_notifications_form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setActivity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Button_add = (ImageButton) findViewById(R.id.imageButton_ad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ifications = (ListView) findViewById(R.id.listView_notification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Adapter = new DataAdapter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dataAdapter.isClosed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Adapter.ope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iceAdapter = new ListViewNoticeAdapter(thi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howNotifications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gisterForContextMenu(listView_notification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ifications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setOnItemClickListener(new AdapterView.OnItem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ItemClick(AdapterView&lt;?&gt; arg0, View arg1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position, long i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Notice(listViewNoticeAdapter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Collection().get(position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ifications.setLongClickable(tru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ifications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setOnItemLongClickListener(new OnItemLong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boolean onItemLongClick(AdapterView&lt;?&gt; arg0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View arg1, int position, long i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Notice(listViewNoticeAdapter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Collection().get(position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fals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Button_add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middleButtonBarButton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ctionBar aBar = getActionBa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etDisplayShowTitleEnabled(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etDisplayShowHomeEnabled(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how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getOverflowMenu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showNotifications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rrayList&lt;Notice&gt; notes = dataAdapter.getNotices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iceAdapter.getCollection().clear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for (Notice notice : note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listViewNoticeAdapter.addItem(notic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ifications.setAdapter(listViewNoticeAdapte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iceAdapter.notifyDataSetChanged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getOverflowMenu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ry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ViewConfiguration config = ViewConfiguration.get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Field menuKeyField = ViewConfiguration.class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DeclaredField("sHasPermanentMenuKey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menuKeyField != null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nuKeyField.setAccessible(tru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nuKeyField.setBoolean(config, 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 catch (Exception 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.printStackTra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deleteChoosedItem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index = DataManager.getNotice().getId() + DataManager.MIN_ALARM_REQUEST_ID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ent intent = new Intent(getBaseContext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armReceiver.clas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PendingIntent sender = PendingIntent.getBroadcast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, index, intent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endingIntent.FLAG_UPDATE_CURRENT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larmManager am = (AlarmManager) getSystemService(ALARM_SERVIC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m.cancel(sende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  <w:t>dataAdapter.deleteNotice(DataManager.getNotic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howNotifications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void onCreateContextMenu(ContextMenu menu, View v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ontextMenuInfo menuInfo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MenuInflater inflater = getMenuInflate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flater.inflate(R.menu.context_menu_change_notice, menu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ContextMenu(menu, v, menuInfo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CreateOptionsMenu(Menu menu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MenuInflater inflater = getMenuInflate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flater.inflate(R.menu.action_bar_notifications_form, menu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OptionsItemSelected(MenuItem item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!dataAdapter.isClosed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Adapter.clos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witch (item.getItemId(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notes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notes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change_children_profil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changeProfile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logou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logout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children_profil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viewChildrenProfileClicked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efaul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super.onOptionsItemSelected(item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ContextItemSelected(MenuItem item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witch (item.getItemId(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edi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editNotice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delet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Dialog alert = new AlertDialog.Builder(this).create();</w:t>
      </w:r>
    </w:p>
    <w:p w:rsid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>
        <w:t>alert.setTitle("");</w:t>
      </w:r>
    </w:p>
    <w:p w:rsidR="007A3B8F" w:rsidRDefault="007A3B8F" w:rsidP="007A3B8F">
      <w:pPr>
        <w:pStyle w:val="af0"/>
      </w:pPr>
      <w:r>
        <w:tab/>
      </w:r>
      <w:r>
        <w:tab/>
      </w:r>
      <w:r>
        <w:tab/>
        <w:t>alert.setMessage("Вы действительно хотите удалить выбранное уведомление?");</w:t>
      </w:r>
    </w:p>
    <w:p w:rsidR="007A3B8F" w:rsidRPr="007A3B8F" w:rsidRDefault="007A3B8F" w:rsidP="007A3B8F">
      <w:pPr>
        <w:pStyle w:val="af0"/>
        <w:rPr>
          <w:lang w:val="en-US"/>
        </w:rPr>
      </w:pPr>
      <w:r>
        <w:tab/>
      </w:r>
      <w:r>
        <w:tab/>
      </w:r>
      <w:r>
        <w:tab/>
      </w:r>
      <w:r w:rsidRPr="007A3B8F">
        <w:rPr>
          <w:lang w:val="en-US"/>
        </w:rPr>
        <w:t>alert.setButton("</w:t>
      </w:r>
      <w:r>
        <w:t>Да</w:t>
      </w:r>
      <w:r w:rsidRPr="007A3B8F">
        <w:rPr>
          <w:lang w:val="en-US"/>
        </w:rPr>
        <w:t>", 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DialogInterface dialog, int which) {</w:t>
      </w:r>
    </w:p>
    <w:p w:rsidR="007A3B8F" w:rsidRPr="00264C02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264C02">
        <w:rPr>
          <w:lang w:val="en-US"/>
        </w:rPr>
        <w:t>deleteChoosedItem();</w:t>
      </w:r>
    </w:p>
    <w:p w:rsidR="007A3B8F" w:rsidRPr="00264C02" w:rsidRDefault="007A3B8F" w:rsidP="007A3B8F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264C02">
        <w:rPr>
          <w:lang w:val="en-US"/>
        </w:rPr>
        <w:tab/>
        <w:t>}</w:t>
      </w:r>
    </w:p>
    <w:p w:rsidR="007A3B8F" w:rsidRPr="00264C02" w:rsidRDefault="007A3B8F" w:rsidP="007A3B8F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264C02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7A3B8F">
        <w:rPr>
          <w:lang w:val="en-US"/>
        </w:rPr>
        <w:t>alert.setButton2("</w:t>
      </w:r>
      <w:r>
        <w:t>Нет</w:t>
      </w:r>
      <w:r w:rsidRPr="007A3B8F">
        <w:rPr>
          <w:lang w:val="en-US"/>
        </w:rPr>
        <w:t>", 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DialogInterface dialog, int which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...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.show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super.onContextItemSelected(item);</w:t>
      </w:r>
    </w:p>
    <w:p w:rsidR="007A3B8F" w:rsidRDefault="007A3B8F" w:rsidP="007A3B8F">
      <w:pPr>
        <w:pStyle w:val="af0"/>
      </w:pPr>
      <w:r w:rsidRPr="007A3B8F">
        <w:rPr>
          <w:lang w:val="en-US"/>
        </w:rPr>
        <w:tab/>
      </w:r>
      <w:r>
        <w:t>}</w:t>
      </w:r>
    </w:p>
    <w:p w:rsidR="007A3B8F" w:rsidRDefault="007A3B8F" w:rsidP="007A3B8F">
      <w:pPr>
        <w:pStyle w:val="af0"/>
      </w:pPr>
    </w:p>
    <w:p w:rsidR="007A3B8F" w:rsidRDefault="007A3B8F" w:rsidP="007A3B8F">
      <w:pPr>
        <w:pStyle w:val="af0"/>
      </w:pPr>
      <w:r>
        <w:tab/>
        <w:t>@Override</w:t>
      </w:r>
    </w:p>
    <w:p w:rsidR="007A3B8F" w:rsidRDefault="007A3B8F" w:rsidP="007A3B8F">
      <w:pPr>
        <w:pStyle w:val="af0"/>
      </w:pPr>
      <w:r>
        <w:tab/>
        <w:t>public void onBackPressed() {</w:t>
      </w:r>
    </w:p>
    <w:p w:rsidR="007A3B8F" w:rsidRDefault="007A3B8F" w:rsidP="007A3B8F">
      <w:pPr>
        <w:pStyle w:val="af0"/>
      </w:pPr>
      <w:r>
        <w:tab/>
        <w:t>}</w:t>
      </w:r>
    </w:p>
    <w:p w:rsidR="007A3B8F" w:rsidRDefault="007A3B8F" w:rsidP="007A3B8F">
      <w:pPr>
        <w:pStyle w:val="af0"/>
      </w:pPr>
      <w:r>
        <w:t>}</w:t>
      </w:r>
    </w:p>
    <w:p w:rsidR="007A3B8F" w:rsidRDefault="007A3B8F" w:rsidP="007A3B8F"/>
    <w:p w:rsidR="007A3B8F" w:rsidRPr="007A3B8F" w:rsidRDefault="007A3B8F" w:rsidP="004D7A99">
      <w:pPr>
        <w:pStyle w:val="ad"/>
        <w:numPr>
          <w:ilvl w:val="0"/>
          <w:numId w:val="34"/>
        </w:numPr>
      </w:pPr>
      <w:r>
        <w:t>Код класса «</w:t>
      </w:r>
      <w:r>
        <w:rPr>
          <w:lang w:val="en-US"/>
        </w:rPr>
        <w:t>Registration</w:t>
      </w:r>
      <w:r>
        <w:t>»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ackage form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text.ParseExcepti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text.SimpleDateForma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ArrayLis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Dat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cou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tivityEnu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BabyProgressDataBaseHelp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MyAsyncTas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i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layou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nnotation.SuppressLi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vit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graphics.Colo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os.Bund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text.Editab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text.InputTyp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text.TextWatch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CheckBox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DatePick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EditTex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LinearLayou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ublic class Registration extends Activity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nam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surnam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middlenam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logi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passwor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passwordConfir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DatePicker datepicker_birthda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Button button_o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Button button_bac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abyProgressDataBaseHelper help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int index = 0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aAdapter 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CheckBox checkBox_showPasswor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final int _passwordLength = 6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oolean passwordConfirmed = fals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oolean isUpdat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void onCreate(Bundle savedInstanceSt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(savedInstanceState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etContentView(R.layout.activity_registration_hint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  <w:t>DataManager.getCurrentState().setActivity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name = (EditText) findViewById(R.id.edit_nam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surname = (EditText) findViewById(R.id.edit_surnam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middlename = (EditText) findViewById(R.id.edit_middlenam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login = (EditText) findViewById(R.id.edit_login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password = (EditText) findViewById(R.id.edit_passwor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 = (EditText) findViewById(R.id.edit_passwordConfirm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epicker_birthdate = (DatePicker) findViewById(R.id.datePicker_birthd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ok = (Button) findViewById(R.id.button_ok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back = (Button) findViewById(R.id.button_back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heckBox_showPassword = (CheckBox) findViewById(R.id.checkBox_showPassword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dapter = new DataAdapter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dapter.ope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ent intent = getIntent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sUpdate = intent.getBooleanExtra("isUpdate", 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login.setText(intent.getStringExtra("login"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isUpdate) {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login.setVisibility(1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name.setText(DataManager.getAccount().getNam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surname.setText(DataManager.getAccount().getSurnam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middlename.setText(DataManager.getAccount().getMiddlenam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dex = DataManager.getAccount().getId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 date = DataManager.getAccount().getBirthdate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picker_birthdate.init(date.getYear(), date.getMonth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.getDate(), new DatePicker.OnDateChanged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DateChanged(DatePicker view, int year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monthOfYear, int dayOfMonth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ok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ry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tring message = "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!isPasswordValid(edit_password.getText().toString())) {</w:t>
      </w:r>
    </w:p>
    <w:p w:rsidR="007A3B8F" w:rsidRP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ssage</w:t>
      </w:r>
      <w:r w:rsidRPr="007A3B8F">
        <w:t xml:space="preserve"> = "Пароль должен быть не меньше "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+ _passwordLength + " символов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.setError(messag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ew MyAsyncTask(getApplicationContext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execute(messag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!passwordConfirme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ssage = "Пароли не свопадают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setError(messag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ew MyAsyncTask(getApplicationContext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execute(messag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ccount parent = new Account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Id(index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Name(edit_name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Surname(edit_surname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Middlename(edit_middlename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Login(edit_login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Password(edit_password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Date date = new Dat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date.setDate(datepicker_birthdate.getDayOfMonth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date.setMonth(datepicker_birthdate.getMonth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date.setYear(datepicker_birthdate.getYear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 date = new Date(datepicker_birthdate.getYear() - 1900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picker_birthdate.getMonth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picker_birthdate.getDayOfMonth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Birthdate(dat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isUpdate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updateParent(parent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insertParent(parent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id = adapter.getAccountId(parent.getLogin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Id(i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Account(parent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close(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leftButtonBarButton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 catch (Exception 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.printStackTra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back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rightButtonBarButton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heckBox_showPassword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checkBox_showPassword.isChecked(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.setInputType(InputType.TYPE_CLASS_TEXT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setInputType(InputType.TYPE_CLASS_TEXT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 else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.setInputType(InputType.TYPE_CLASS_TEXT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| InputType.TYPE_TEXT_VARIATION_PASSWOR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setInputType(InputType.TYPE_CLASS_TEXT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| InputType.TYPE_TEXT_VARIATION_PASSWOR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Watcher watcher = new TextWatch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TextChanged(CharSequence s, int start, int before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count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beforeTextChanged(CharSequence s, int start, int count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after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afterTextChanged(Editable 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edit_password.getText().toString(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equals(edit_passwordConfirm.getText().toString()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setBackgroundColor(Color.GREEN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sswordConfirmed =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 else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setBackgroundColor(Color.RE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sswordConfirmed = fals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refreshDrawableStat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addTextChangedListener(watche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password.addTextChangedListener(watche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void onBackPressed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boolean isPasswordValid(String pas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pass.length() &gt;= _passwordLength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}</w:t>
      </w:r>
    </w:p>
    <w:p w:rsidR="000E5B77" w:rsidRDefault="000E5B77" w:rsidP="000E5B77">
      <w:pPr>
        <w:rPr>
          <w:lang w:val="en-US"/>
        </w:rPr>
      </w:pPr>
    </w:p>
    <w:p w:rsidR="000E5B77" w:rsidRPr="000E5B77" w:rsidRDefault="000E5B77" w:rsidP="004D7A99">
      <w:pPr>
        <w:pStyle w:val="ad"/>
        <w:numPr>
          <w:ilvl w:val="0"/>
          <w:numId w:val="34"/>
        </w:numPr>
      </w:pPr>
      <w:r>
        <w:t>Код класса «</w:t>
      </w:r>
      <w:r w:rsidRPr="000E5B77">
        <w:rPr>
          <w:lang w:val="en-US"/>
        </w:rPr>
        <w:t>ViewChildrenProfil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form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java.lang.reflect.Field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java.text.SimpleDateForma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java.util.Date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Adapt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id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layou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menu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nnotation.SuppressLin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pp.ActionBa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pp.Activity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graphics.Bitmap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os.Bund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Inflat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Ite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View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ViewConfigurati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Butt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ImageView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TextView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ViewChildrenProfile extends Activity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name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surname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middlename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weight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growth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birthdate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ImageView imageView_Awata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Button button_edi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Button button_back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SuppressLint("SimpleDateFormat"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rotected void onCreate(Bundle savedInstanceState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onCreate(savedInstanceStat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etContentView(R.layout.activity_children_profile_view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setActivity(this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nameValue = (TextView) findViewById(R.id.textView_name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surnameValue = (TextView) findViewById(R.id.textView_surname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middlenameValue = (TextView) findViewById(R.id.textView_middlename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weightValue = (TextView) findViewById(R.id.textView_weight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growthValue = (TextView) findViewById(R.id.textView_growth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birthdateValue = (TextView) findViewById(R.id.textView_birthdate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mageView_Awatar = (ImageView) findViewById(R.id.imageView_Awatar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edit = (Button) findViewById(R.id.button_edi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back = (Button) findViewById(R.id.button_back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nameValue.setText(DataManager.getChildren().getNam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surnameValue.setText(DataManager.getChildren().getSurnam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middlenameValue.setText(DataManager.getChildren(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getMiddlenam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weightValu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setText(DataManager.getChildren().getWeight() + ""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growthValu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setText(DataManager.getChildren().getGrowth() + ""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e date = DataManager.getChildren().getBirthdate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impleDateFormat format = new SimpleDateFormat(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Adapter.DATE_FORMAT_RU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birthdateValue.setText(format.format(date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itmap bmp = DataManager.getImageFromBytes(DataManager.getChildren(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getAwatar(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ab/>
      </w:r>
      <w:r w:rsidRPr="000E5B77">
        <w:rPr>
          <w:lang w:val="en-US"/>
        </w:rPr>
        <w:tab/>
        <w:t>imageView_Awatar.setImageBitmap(bmp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edit.setOnClickListener(new View.OnClickListener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public void onClick(View v) {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leftButtonBarButtonClicked(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back.setOnClickListener(new View.OnClickListener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public void onClick(View v) {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rightButtonBarButtonClicked(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ctionBar aBar = getActionBar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etDisplayShowTitleEnabled(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etDisplayShowHomeEnabled(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how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getOverflowMenu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boolean onCreateOptionsMenu(Menu menu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MenuInflater inflater = getMenuInflater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flater.inflate(R.menu.action_bar_view_children_profile, menu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boolean onOptionsItemSelected(MenuItem item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myInten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item.getItemId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notes: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notes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change_children_profile: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changeProfile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notifications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notifications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logout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logout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efault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super.onOptionsItemSelected(item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rivate void getOverflowMenu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ry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ViewConfiguration config = ViewConfiguration.get(thi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Field menuKeyField = ViewConfiguration.class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getDeclaredField("sHasPermanentMenuKey"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f (menuKeyField != null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menuKeyField.setAccessible(tr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menuKeyField.setBoolean(config, 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 catch (Exception e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e.printStackTrace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onBackPressed(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}</w:t>
      </w:r>
    </w:p>
    <w:p w:rsidR="000E5B77" w:rsidRDefault="000E5B77" w:rsidP="000E5B77">
      <w:pPr>
        <w:rPr>
          <w:lang w:val="en-US"/>
        </w:rPr>
      </w:pPr>
    </w:p>
    <w:p w:rsidR="000E5B77" w:rsidRPr="000E5B77" w:rsidRDefault="000E5B77" w:rsidP="004D7A99">
      <w:pPr>
        <w:pStyle w:val="ad"/>
        <w:numPr>
          <w:ilvl w:val="0"/>
          <w:numId w:val="34"/>
        </w:numPr>
        <w:rPr>
          <w:lang w:val="en-US"/>
        </w:rPr>
      </w:pPr>
      <w:r>
        <w:rPr>
          <w:lang w:val="en-US"/>
        </w:rPr>
        <w:t xml:space="preserve"> </w:t>
      </w:r>
      <w:r>
        <w:t>Код класса «</w:t>
      </w:r>
      <w:r w:rsidRPr="000E5B77">
        <w:rPr>
          <w:lang w:val="en-US"/>
        </w:rPr>
        <w:t>ViewNot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form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java.lang.reflect.Field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java.text.SimpleDateForma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Adapt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Not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id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layou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menu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pp.ActionBa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pp.Activity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graphics.Bitmap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os.Bund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Inflat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Ite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View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ViewConfigurati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Butt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ImageView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TextView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ViewNote extends Activity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ImageView imageView_photo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titt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descripti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Button button_edi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Button button_back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rotected void onCreate(Bundle savedInstanceState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onCreate(savedInstanceStat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etContentView(R.layout.activity_view_note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setActivity(this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mageView_photo = (ImageView) findViewById(R.id.imageView_photo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tittle = (TextView) findViewById(R.id.textView_titt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description = (TextView) findViewById(R.id.textView_description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edit = (Button) findViewById(R.id.button_edi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back = (Button) findViewById(R.id.button_back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Note note = DataManager.getNote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tittle.setText(note.getTitl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description.setText(note.getDescription(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f (note.hasImage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itmap bmp = DataManager.getImageFromBytes(note.getPhoto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mageView_photo.setImageBitmap(bmp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 els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mageView_photo.setVisibility(View.GONE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edit.setOnClickListener(new View.OnClickListener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public void onClick(View v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leftButtonBarButtonClicked(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back.setOnClickListener(new View.OnClickListener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public void onClick(View v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rightButtonBarButtonClicked(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ctionBar aBar = getActionBar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etDisplayShowTitleEnabled(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etDisplayShowHomeEnabled(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how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getOverflowMenu();</w:t>
      </w:r>
    </w:p>
    <w:p w:rsidR="000E5B77" w:rsidRPr="00EF6B0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rivate void getOverflowMenu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ry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ViewConfiguration config = ViewConfiguration.get(thi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Field menuKeyField = ViewConfiguration.class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getDeclaredField("sHasPermanentMenuKey"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f (menuKeyField != null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menuKeyField.setAccessible(tr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menuKeyField.setBoolean(config, 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 catch (Exception e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e.printStackTrace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EF6B0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boolean onCreateOptionsMenu(Menu menu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MenuInflater inflater = getMenuInflater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flater.inflate(R.menu.action_bar_view_note, menu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EF6B0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boolean onOptionsItemSelected(MenuItem item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item.getItemId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notes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notes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change_children_profil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changeProfile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notifications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notifications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logout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logout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efault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super.onOptionsItemSelected(item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EF6B0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onBackPressed(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Default="000E5B77" w:rsidP="00FD24AF">
      <w:pPr>
        <w:pStyle w:val="af0"/>
        <w:rPr>
          <w:lang w:val="en-US"/>
        </w:rPr>
      </w:pPr>
      <w:r w:rsidRPr="000E5B77">
        <w:rPr>
          <w:lang w:val="en-US"/>
        </w:rPr>
        <w:t>}</w:t>
      </w:r>
      <w:r>
        <w:rPr>
          <w:lang w:val="en-US"/>
        </w:rPr>
        <w:br w:type="page"/>
      </w:r>
    </w:p>
    <w:p w:rsidR="000E5B77" w:rsidRPr="009272CC" w:rsidRDefault="000E5B77" w:rsidP="0002131F">
      <w:pPr>
        <w:pStyle w:val="4"/>
        <w:rPr>
          <w:lang w:val="en-US"/>
        </w:rPr>
      </w:pPr>
      <w:r>
        <w:lastRenderedPageBreak/>
        <w:t>ПРИЛОЖЕНИЕ</w:t>
      </w:r>
      <w:r w:rsidRPr="009272CC">
        <w:rPr>
          <w:lang w:val="en-US"/>
        </w:rPr>
        <w:t xml:space="preserve"> </w:t>
      </w:r>
      <w:r>
        <w:t>В</w:t>
      </w:r>
    </w:p>
    <w:p w:rsidR="000E5B77" w:rsidRPr="00264C02" w:rsidRDefault="000E5B77" w:rsidP="000E5B77">
      <w:pPr>
        <w:jc w:val="center"/>
      </w:pPr>
      <w:r>
        <w:t>Код классов из пакета «</w:t>
      </w:r>
      <w:r>
        <w:rPr>
          <w:lang w:val="en-US"/>
        </w:rPr>
        <w:t>states</w:t>
      </w:r>
      <w:r>
        <w:t>»</w:t>
      </w:r>
    </w:p>
    <w:p w:rsidR="000E5B77" w:rsidRPr="000E5B77" w:rsidRDefault="000E5B77" w:rsidP="004D7A99">
      <w:pPr>
        <w:pStyle w:val="ad"/>
        <w:numPr>
          <w:ilvl w:val="0"/>
          <w:numId w:val="35"/>
        </w:numPr>
        <w:jc w:val="left"/>
        <w:rPr>
          <w:lang w:val="en-US"/>
        </w:rPr>
      </w:pPr>
      <w:r>
        <w:t>Код класса «</w:t>
      </w:r>
      <w:r w:rsidRPr="000E5B77">
        <w:rPr>
          <w:lang w:val="en-US"/>
        </w:rPr>
        <w:t>ChangeChildrenProfileState</w:t>
      </w:r>
      <w:r>
        <w:t>»</w:t>
      </w:r>
    </w:p>
    <w:p w:rsidR="000E5B77" w:rsidRDefault="000E5B77" w:rsidP="000E5B77">
      <w:pPr>
        <w:pStyle w:val="af0"/>
      </w:pPr>
      <w:r>
        <w:t>package states;</w:t>
      </w:r>
    </w:p>
    <w:p w:rsidR="000E5B77" w:rsidRDefault="000E5B77" w:rsidP="000E5B77">
      <w:pPr>
        <w:pStyle w:val="af0"/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Change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Logi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Notes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Notifications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View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Contex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ChangeChildrenProfileState extends State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middle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middle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ange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.putExtra(DataManager.Extra_isUpdate, 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logout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logout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reset(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Login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notes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notes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ange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es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es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viewChildrenProfile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viewChildrenProfile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ange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View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View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childrenProfileClicked(Object... array) {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childrenProfileClicked(array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ange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.putExtra(DataManager.Extra_isUpdate, tr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notifications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notifications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ange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ifications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ifications.class)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Default="000E5B77" w:rsidP="000E5B77">
      <w:pPr>
        <w:pStyle w:val="af0"/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>
        <w:t>stateActivity.startActivity(intent);</w:t>
      </w:r>
    </w:p>
    <w:p w:rsidR="000E5B77" w:rsidRDefault="000E5B77" w:rsidP="000E5B77">
      <w:pPr>
        <w:pStyle w:val="af0"/>
      </w:pPr>
      <w:r>
        <w:tab/>
        <w:t>}</w:t>
      </w:r>
    </w:p>
    <w:p w:rsidR="000E5B77" w:rsidRDefault="000E5B77" w:rsidP="000E5B77">
      <w:pPr>
        <w:pStyle w:val="af0"/>
      </w:pPr>
    </w:p>
    <w:p w:rsidR="000E5B77" w:rsidRDefault="000E5B77" w:rsidP="000E5B77">
      <w:pPr>
        <w:pStyle w:val="af0"/>
      </w:pPr>
      <w:r>
        <w:t>}</w:t>
      </w:r>
    </w:p>
    <w:p w:rsidR="000E5B77" w:rsidRDefault="000E5B77" w:rsidP="000E5B77"/>
    <w:p w:rsidR="000E5B77" w:rsidRPr="000E5B77" w:rsidRDefault="000E5B77" w:rsidP="004D7A99">
      <w:pPr>
        <w:pStyle w:val="ad"/>
        <w:numPr>
          <w:ilvl w:val="0"/>
          <w:numId w:val="35"/>
        </w:numPr>
      </w:pPr>
      <w:r>
        <w:t>Код класса «</w:t>
      </w:r>
      <w:r w:rsidRPr="000E5B77">
        <w:rPr>
          <w:lang w:val="en-US"/>
        </w:rPr>
        <w:t>ChildrenProfileStat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state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Contex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Change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Notes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Registrati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ViewChildrenProfile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ChildrenProfileState extends State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left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lef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DataManager.getPreviousActivity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ChangeChildrenProfil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Change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Change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egistration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es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es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ViewChildrenProfil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View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View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ildrenProfile)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right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righ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DataManager.getPreviousActivity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egistration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Registration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Registration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ViewChildrenProfil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View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View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ChangeChildrenProfil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Change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Change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}</w:t>
      </w:r>
    </w:p>
    <w:p w:rsidR="000E5B77" w:rsidRDefault="000E5B77" w:rsidP="000E5B77">
      <w:pPr>
        <w:rPr>
          <w:lang w:val="en-US"/>
        </w:rPr>
      </w:pPr>
    </w:p>
    <w:p w:rsidR="000E5B77" w:rsidRPr="000E5B77" w:rsidRDefault="000E5B77" w:rsidP="004D7A99">
      <w:pPr>
        <w:pStyle w:val="ad"/>
        <w:numPr>
          <w:ilvl w:val="0"/>
          <w:numId w:val="35"/>
        </w:numPr>
      </w:pPr>
      <w:r>
        <w:t>Код класса «</w:t>
      </w:r>
      <w:r w:rsidRPr="000E5B77">
        <w:rPr>
          <w:lang w:val="en-US"/>
        </w:rPr>
        <w:t>EditNoteStat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state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Notes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ViewNot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Contex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>public class EditNoteState extends State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param 0 = (Context)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left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lef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DataManager.getPreviousActivity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ViewNot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ViewNote.class)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ViewNot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Notes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es.class)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es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EditNot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param 0 = (Context)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rightButtonBarButtonClicked(Object... array) {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righ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DataManager.getPreviousActivity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Notes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es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es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ViewNot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ViewNot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ViewNot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EditNot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}</w:t>
      </w:r>
    </w:p>
    <w:p w:rsidR="000E5B77" w:rsidRDefault="000E5B77" w:rsidP="000E5B77">
      <w:pPr>
        <w:rPr>
          <w:lang w:val="en-US"/>
        </w:rPr>
      </w:pPr>
    </w:p>
    <w:p w:rsidR="000E5B77" w:rsidRPr="000E5B77" w:rsidRDefault="000E5B77" w:rsidP="004D7A99">
      <w:pPr>
        <w:pStyle w:val="ad"/>
        <w:numPr>
          <w:ilvl w:val="0"/>
          <w:numId w:val="35"/>
        </w:numPr>
      </w:pPr>
      <w:r>
        <w:t>Код класса «</w:t>
      </w:r>
      <w:r w:rsidRPr="000E5B77">
        <w:rPr>
          <w:lang w:val="en-US"/>
        </w:rPr>
        <w:t>EditNoticeStat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state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Contex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Change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Notification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EditNoticeState extends State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left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lef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EditNotic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ificationsState(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ifications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right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righ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EditNotic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ificationsState(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ifications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}</w:t>
      </w:r>
    </w:p>
    <w:p w:rsidR="000E5B77" w:rsidRDefault="000E5B77" w:rsidP="000E5B77">
      <w:pPr>
        <w:rPr>
          <w:lang w:val="en-US"/>
        </w:rPr>
      </w:pPr>
    </w:p>
    <w:p w:rsidR="000E5B77" w:rsidRPr="000E5B77" w:rsidRDefault="000E5B77" w:rsidP="004D7A99">
      <w:pPr>
        <w:pStyle w:val="ad"/>
        <w:numPr>
          <w:ilvl w:val="0"/>
          <w:numId w:val="35"/>
        </w:numPr>
      </w:pPr>
      <w:r>
        <w:t>Код класса «</w:t>
      </w:r>
      <w:r w:rsidRPr="000E5B77">
        <w:rPr>
          <w:lang w:val="en-US"/>
        </w:rPr>
        <w:t>LoginStat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state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Change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Registrati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pp.Activity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Contex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LoginState extends State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1 = registered</w:t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2 = login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centerButtonClicked(Object... array) {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oolean registered = (Boolean) array[1]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f (registered) // registered == true - незарегистрирован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Change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Change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 else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Registration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Registration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Login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.putExtra(DataManager.Extra_isUpdate, 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.putExtra("login", array[2].toString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>}</w:t>
      </w:r>
    </w:p>
    <w:p w:rsidR="000E5B77" w:rsidRDefault="000E5B77" w:rsidP="000E5B77">
      <w:pPr>
        <w:rPr>
          <w:lang w:val="en-US"/>
        </w:rPr>
      </w:pPr>
    </w:p>
    <w:p w:rsidR="000E5B77" w:rsidRPr="006857CB" w:rsidRDefault="000E5B77" w:rsidP="004D7A99">
      <w:pPr>
        <w:pStyle w:val="ad"/>
        <w:numPr>
          <w:ilvl w:val="0"/>
          <w:numId w:val="35"/>
        </w:numPr>
      </w:pPr>
      <w:r>
        <w:t>Код класса «</w:t>
      </w:r>
      <w:r w:rsidR="006857CB" w:rsidRPr="006857CB">
        <w:rPr>
          <w:lang w:val="en-US"/>
        </w:rPr>
        <w:t>Notes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ActivityEnum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MyAsyncTask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ange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EditNot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ifications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View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ViewNote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class NotesState extends State 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middle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middle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.putExtra(DataManager.Extra_isUpdate, fals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ogout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ogout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reset(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ange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change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ange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ange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ildrenProfileClicked(Object... array) {</w:t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viewChildren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View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View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editNote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editNot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e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.putExtra("isUpdate"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viewNoteClicked(Object... array) {</w:t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viewNot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ViewNot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ViewNote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ification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ifications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ification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ifications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6857CB" w:rsidRDefault="006857CB" w:rsidP="006857CB">
      <w:pPr>
        <w:rPr>
          <w:lang w:val="en-US"/>
        </w:rPr>
      </w:pPr>
    </w:p>
    <w:p w:rsidR="006857CB" w:rsidRPr="006857CB" w:rsidRDefault="006857CB" w:rsidP="004D7A99">
      <w:pPr>
        <w:pStyle w:val="ad"/>
        <w:numPr>
          <w:ilvl w:val="0"/>
          <w:numId w:val="35"/>
        </w:numPr>
      </w:pPr>
      <w:r>
        <w:t>Код класса «</w:t>
      </w:r>
      <w:r w:rsidRPr="006857CB">
        <w:rPr>
          <w:lang w:val="en-US"/>
        </w:rPr>
        <w:t>Notifications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ActivityEnum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ange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EditNotic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es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ViewChildrenProfile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class NotificationsState extends State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ogout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ogout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reset(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e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es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ification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e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es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ange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change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ification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ange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ange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viewChildren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viewChildren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ification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View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View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editNotice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editNotic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ification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ic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ic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.putExtra(DataManager.Extra_isUpdate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middleButtonBarButton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middle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ification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ic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ice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6857CB" w:rsidRDefault="006857CB" w:rsidP="006857CB">
      <w:pPr>
        <w:rPr>
          <w:lang w:val="en-US"/>
        </w:rPr>
      </w:pPr>
    </w:p>
    <w:p w:rsidR="006857CB" w:rsidRPr="006857CB" w:rsidRDefault="006857CB" w:rsidP="004D7A99">
      <w:pPr>
        <w:pStyle w:val="ad"/>
        <w:numPr>
          <w:ilvl w:val="0"/>
          <w:numId w:val="35"/>
        </w:numPr>
      </w:pPr>
      <w:r>
        <w:t>Код класса «</w:t>
      </w:r>
      <w:r w:rsidRPr="006857CB">
        <w:rPr>
          <w:lang w:val="en-US"/>
        </w:rPr>
        <w:t>Registration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ActivityEnum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class RegistrationState extends State 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ef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ef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Registration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righ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righ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Registration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LoginState()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6857CB" w:rsidRPr="006857CB" w:rsidRDefault="006857CB" w:rsidP="004D7A99">
      <w:pPr>
        <w:pStyle w:val="ad"/>
        <w:numPr>
          <w:ilvl w:val="0"/>
          <w:numId w:val="35"/>
        </w:numPr>
      </w:pPr>
      <w:r>
        <w:t>Код класса «</w:t>
      </w:r>
      <w:r w:rsidRPr="006857CB">
        <w:rPr>
          <w:lang w:val="en-US"/>
        </w:rPr>
        <w:t>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app.Activity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</w:pPr>
      <w:r w:rsidRPr="006857CB">
        <w:t xml:space="preserve">//первым параметром всегда должен идти </w:t>
      </w:r>
      <w:r w:rsidRPr="006857CB">
        <w:rPr>
          <w:lang w:val="en-US"/>
        </w:rPr>
        <w:t>Context</w:t>
      </w:r>
    </w:p>
    <w:p w:rsidR="006857CB" w:rsidRPr="006857CB" w:rsidRDefault="006857CB" w:rsidP="006857CB">
      <w:pPr>
        <w:pStyle w:val="af0"/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abstract class State 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rotected Activity stateActivity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rotected Intent 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ente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ef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middle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righ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ogout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e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ange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ildren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editNot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editNotic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ification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viewChildren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viewNot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setActivity(Activity _this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 = _this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stateChanged(Context context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f (!DataManager.hasLogged()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reset(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6857CB" w:rsidRDefault="006857CB" w:rsidP="006857CB">
      <w:pPr>
        <w:rPr>
          <w:lang w:val="en-US"/>
        </w:rPr>
      </w:pPr>
    </w:p>
    <w:p w:rsidR="006857CB" w:rsidRPr="006857CB" w:rsidRDefault="006857CB" w:rsidP="004D7A99">
      <w:pPr>
        <w:pStyle w:val="ad"/>
        <w:numPr>
          <w:ilvl w:val="0"/>
          <w:numId w:val="35"/>
        </w:numPr>
      </w:pPr>
      <w:r>
        <w:rPr>
          <w:lang w:val="en-US"/>
        </w:rPr>
        <w:t xml:space="preserve"> </w:t>
      </w:r>
      <w:r>
        <w:t>Код класса «</w:t>
      </w:r>
      <w:r w:rsidRPr="006857CB">
        <w:rPr>
          <w:lang w:val="en-US"/>
        </w:rPr>
        <w:t>ViewChildrenProfile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ActivityEnum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ange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es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ification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class ViewChildrenProfileState extends State 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ef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ef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ChildrenProfil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.putExtra(DataManager.Extra_isUpdate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righ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righ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witch (DataManager.getPreviousActivity()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ChangeChildrenProfile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ange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ange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Notes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es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e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ChildrenProfile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.putExtra(DataManager.Extra_isUpdate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ildrenProfileState()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Notifications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ifications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ification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ChildrenProfil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ogout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ogout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reset(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es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esClicked(array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ChildrenProfil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e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es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angeProfileClicked(Object... array) {</w:t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change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ChildrenProfil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ange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ange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ification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ifications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ChildrenProfil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ification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ifications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6857CB" w:rsidRDefault="006857CB" w:rsidP="006857CB">
      <w:pPr>
        <w:rPr>
          <w:lang w:val="en-US"/>
        </w:rPr>
      </w:pPr>
    </w:p>
    <w:p w:rsidR="006857CB" w:rsidRPr="006857CB" w:rsidRDefault="006857CB" w:rsidP="004D7A99">
      <w:pPr>
        <w:pStyle w:val="ad"/>
        <w:numPr>
          <w:ilvl w:val="0"/>
          <w:numId w:val="35"/>
        </w:numPr>
      </w:pPr>
      <w:r>
        <w:t xml:space="preserve"> Код класса «</w:t>
      </w:r>
      <w:r>
        <w:rPr>
          <w:lang w:val="en-US"/>
        </w:rPr>
        <w:t>ViewNote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ActivityEnum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ange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EditNot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es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ification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class ViewNoteState extends State 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ef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ef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Not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.putExtra("isUpdate"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righ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righ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witch (DataManager.getPreviousActivity()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Notes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es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e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EditNote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.putExtra(DataManager.Extra_isUpdate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Not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ogout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ogout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reset(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es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es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Not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e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es.class);</w:t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angeProfile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change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Not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ange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angeChildrenProfile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7C4FB8" w:rsidRPr="007C4FB8" w:rsidRDefault="006857CB" w:rsidP="007C4FB8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ification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ifications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Not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ification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ifications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7C4FB8" w:rsidRPr="009272CC" w:rsidRDefault="007C4FB8" w:rsidP="0002131F">
      <w:pPr>
        <w:pStyle w:val="4"/>
        <w:rPr>
          <w:lang w:val="en-US"/>
        </w:rPr>
      </w:pPr>
      <w:r>
        <w:lastRenderedPageBreak/>
        <w:t>ПРИЛОЖЕНИЕ</w:t>
      </w:r>
      <w:r w:rsidRPr="009272CC">
        <w:rPr>
          <w:lang w:val="en-US"/>
        </w:rPr>
        <w:t xml:space="preserve"> </w:t>
      </w:r>
      <w:r>
        <w:t>Г</w:t>
      </w:r>
    </w:p>
    <w:p w:rsidR="007C4FB8" w:rsidRPr="009272CC" w:rsidRDefault="007C4FB8" w:rsidP="007C4FB8">
      <w:pPr>
        <w:jc w:val="center"/>
        <w:rPr>
          <w:lang w:val="en-US"/>
        </w:rPr>
      </w:pPr>
      <w:r>
        <w:t>Код</w:t>
      </w:r>
      <w:r w:rsidRPr="009272CC">
        <w:rPr>
          <w:lang w:val="en-US"/>
        </w:rPr>
        <w:t xml:space="preserve"> </w:t>
      </w:r>
      <w:r>
        <w:t>файлов</w:t>
      </w:r>
      <w:r w:rsidRPr="009272CC">
        <w:rPr>
          <w:lang w:val="en-US"/>
        </w:rPr>
        <w:t xml:space="preserve"> </w:t>
      </w:r>
      <w:r>
        <w:t>из</w:t>
      </w:r>
      <w:r w:rsidRPr="009272CC">
        <w:rPr>
          <w:lang w:val="en-US"/>
        </w:rPr>
        <w:t xml:space="preserve"> </w:t>
      </w:r>
      <w:r>
        <w:t>папки</w:t>
      </w:r>
      <w:r w:rsidRPr="009272CC">
        <w:rPr>
          <w:lang w:val="en-US"/>
        </w:rPr>
        <w:t xml:space="preserve"> «</w:t>
      </w:r>
      <w:r>
        <w:rPr>
          <w:lang w:val="en-US"/>
        </w:rPr>
        <w:t>res</w:t>
      </w:r>
      <w:r w:rsidRPr="009272CC">
        <w:rPr>
          <w:lang w:val="en-US"/>
        </w:rPr>
        <w:t>/</w:t>
      </w:r>
      <w:r>
        <w:rPr>
          <w:lang w:val="en-US"/>
        </w:rPr>
        <w:t>layout</w:t>
      </w:r>
      <w:r w:rsidRPr="009272CC">
        <w:rPr>
          <w:lang w:val="en-US"/>
        </w:rPr>
        <w:t>»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change_children_profile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istView_childre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ooterView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ooterView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fill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Horizonta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Button_ad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InPare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Vertica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_sma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add_clipar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Relative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Default="007C4FB8" w:rsidP="007C4FB8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Relative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children_profile_hints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ChildrenProfil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ildren_profile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Awat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baby_defaul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Button_option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options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weigh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weigh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umberDecim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growth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growth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umberDecim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DatePicke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atePicker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Ok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cance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264C02" w:rsidRDefault="007C4FB8" w:rsidP="007C4FB8">
      <w:pPr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children_profile_view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ViewChildrenProfil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Awat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baby_defaul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name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surname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middlename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weigh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weigh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weight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growth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growth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growth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birthdate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 xml:space="preserve">    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style="?android:attr/buttonBarStyle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  android:layout_marginTop="5dp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edi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Butt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edi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         style="?android:attr/buttonBarButtonStyle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Butt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_sma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264C02" w:rsidRDefault="007C4FB8" w:rsidP="007C4FB8">
      <w:pPr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edit_note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ChildrenProfil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photo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baby_defaul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Button_option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options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Text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questFocus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Text_descripti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escripti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MultiLi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post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e_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DatePicke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atePicker_post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Ok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cance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264C02" w:rsidRDefault="007C4FB8" w:rsidP="007C4FB8">
      <w:pPr>
        <w:rPr>
          <w:lang w:val="en-US"/>
        </w:rPr>
      </w:pP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edit_notice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ChildrenProfil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Text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questFocus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Text_descripti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escripti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MultiLi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postti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ti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imePicke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imePicker_postti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post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DatePicke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atePicker_post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rPr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login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merge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LoginActivity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Login progress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in_statu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ProgressBa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progressBarStyleLarg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dp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in_status_messag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6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ontFamil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sans-serif-ligh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in_progress_signing_i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Login form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login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mai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i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EmailAddres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Action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i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ActionLabe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action_sign_in_shor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sign_in_butt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6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paddingLef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32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padding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32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sign_or_registe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inear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crollView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Default="007C4FB8" w:rsidP="007C4FB8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rge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notes_form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inear_head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color/bl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Image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awat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7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7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cale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fitXY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edit_tex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Color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color/whit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ag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 xml:space="preserve">"3 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</w:rPr>
        <w:t>года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 xml:space="preserve"> 2 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</w:rPr>
        <w:t>месяца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 xml:space="preserve"> 1 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</w:rPr>
        <w:t>день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Color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color/whit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1.01.2012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Color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color/whit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choose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oose_dat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istView_note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elative_foot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below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inear_heade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elative_foot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Image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Button_ad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Horizonta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Vertica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_sma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add_clipar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</w:rPr>
        <w:t>RelativeLayout</w:t>
      </w:r>
      <w:r w:rsidRPr="007C4FB8"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Default="007C4FB8" w:rsidP="007C4FB8">
      <w:pPr>
        <w:rPr>
          <w:rFonts w:ascii="Consolas" w:hAnsi="Consolas" w:cs="Consolas"/>
          <w:color w:val="008080"/>
          <w:sz w:val="20"/>
          <w:szCs w:val="20"/>
        </w:rPr>
      </w:pPr>
      <w:r w:rsidRPr="007C4FB8">
        <w:rPr>
          <w:rFonts w:ascii="Consolas" w:hAnsi="Consolas" w:cs="Consolas"/>
          <w:color w:val="008080"/>
          <w:sz w:val="20"/>
          <w:szCs w:val="20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</w:rPr>
        <w:t>RelativeLayout</w:t>
      </w:r>
      <w:r w:rsidRPr="007C4FB8"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Default="007C4FB8" w:rsidP="007C4FB8">
      <w:pPr>
        <w:rPr>
          <w:rFonts w:ascii="Consolas" w:hAnsi="Consolas" w:cs="Consolas"/>
          <w:color w:val="008080"/>
          <w:sz w:val="20"/>
          <w:szCs w:val="20"/>
        </w:rPr>
      </w:pP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notifications_form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lastRenderedPageBreak/>
        <w:t>&lt;?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istView_notification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elativeLayout_foot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below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elativeLayout_heade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elativeLayout_foot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Image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Button_ad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InPare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Vertica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_sma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add_clipar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rPr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registration_hints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RegistrationActivity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gistration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logi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i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questFocus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passwordConfirm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onfirm_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CheckBox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eckBox_show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show_password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DatePicke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atePicker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264C02" w:rsidRDefault="007C4FB8" w:rsidP="007C4FB8">
      <w:pPr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 w:rsidRPr="007C4FB8">
        <w:rPr>
          <w:lang w:val="en-US"/>
        </w:rPr>
        <w:t xml:space="preserve"> </w:t>
      </w: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view_note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Image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photo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baby_defaul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rge 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escripti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edium 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style="?android:attr/buttonBarStyle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android:layout_marginTop="5dp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edi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Butt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edi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style="?android:attr/buttonBarButtonStyle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Butt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_sma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264C02" w:rsidRDefault="007C4FB8" w:rsidP="007C4FB8">
      <w:pPr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4D7A99">
      <w:pPr>
        <w:pStyle w:val="ad"/>
        <w:numPr>
          <w:ilvl w:val="0"/>
          <w:numId w:val="36"/>
        </w:numPr>
        <w:rPr>
          <w:lang w:val="en-US"/>
        </w:rPr>
      </w:pPr>
      <w:r w:rsidRPr="00F71DEB">
        <w:rPr>
          <w:lang w:val="en-US"/>
        </w:rPr>
        <w:t xml:space="preserve"> </w:t>
      </w:r>
      <w:r w:rsidR="007C4FB8">
        <w:t>Код</w:t>
      </w:r>
      <w:r w:rsidR="007C4FB8" w:rsidRPr="00F71DEB">
        <w:rPr>
          <w:lang w:val="en-US"/>
        </w:rPr>
        <w:t xml:space="preserve"> </w:t>
      </w:r>
      <w:r w:rsidR="007C4FB8">
        <w:t>файла</w:t>
      </w:r>
      <w:r w:rsidR="007C4FB8" w:rsidRPr="00F71DEB">
        <w:rPr>
          <w:lang w:val="en-US"/>
        </w:rPr>
        <w:t xml:space="preserve"> «</w:t>
      </w:r>
      <w:r w:rsidRPr="00F71DEB">
        <w:rPr>
          <w:lang w:val="en-US"/>
        </w:rPr>
        <w:t>list_item_children.xml</w:t>
      </w:r>
      <w:r w:rsidR="007C4FB8" w:rsidRPr="00F71DEB">
        <w:rPr>
          <w:lang w:val="en-US"/>
        </w:rPr>
        <w:t>»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lastRenderedPageBreak/>
        <w:t>&lt;?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Image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awatar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0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0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scaleTyp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fitXY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edit_text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nam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some nam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>
        <w:rPr>
          <w:rFonts w:ascii="Consolas" w:hAnsi="Consolas" w:cs="Consolas"/>
          <w:color w:val="7F007F"/>
          <w:sz w:val="20"/>
          <w:szCs w:val="20"/>
        </w:rPr>
        <w:t>android:maxLine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1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71DEB" w:rsidRDefault="00F71DEB" w:rsidP="00F71DEB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inear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71DEB" w:rsidRPr="00F71DEB" w:rsidRDefault="00F71DEB" w:rsidP="004D7A99">
      <w:pPr>
        <w:pStyle w:val="ad"/>
        <w:numPr>
          <w:ilvl w:val="0"/>
          <w:numId w:val="36"/>
        </w:numPr>
        <w:rPr>
          <w:lang w:val="en-US"/>
        </w:rPr>
      </w:pPr>
      <w:r w:rsidRPr="00F71DEB">
        <w:rPr>
          <w:lang w:val="en-US"/>
        </w:rPr>
        <w:t xml:space="preserve"> </w:t>
      </w:r>
      <w:r>
        <w:t>Код</w:t>
      </w:r>
      <w:r w:rsidRPr="00F71DEB">
        <w:rPr>
          <w:lang w:val="en-US"/>
        </w:rPr>
        <w:t xml:space="preserve"> </w:t>
      </w:r>
      <w:r>
        <w:t>файла</w:t>
      </w:r>
      <w:r w:rsidRPr="00F71DEB">
        <w:rPr>
          <w:lang w:val="en-US"/>
        </w:rPr>
        <w:t xml:space="preserve"> «list_item_note_without_image.xml»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escription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escription description description description description  desc..."</w:t>
      </w:r>
    </w:p>
    <w:p w:rsid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>
        <w:rPr>
          <w:rFonts w:ascii="Consolas" w:hAnsi="Consolas" w:cs="Consolas"/>
          <w:color w:val="7F007F"/>
          <w:sz w:val="20"/>
          <w:szCs w:val="20"/>
        </w:rPr>
        <w:t>android:maxLine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2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71DEB" w:rsidRDefault="00F71DEB" w:rsidP="00F71DEB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inear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71DEB" w:rsidRPr="00F71DEB" w:rsidRDefault="00F71DEB" w:rsidP="004D7A99">
      <w:pPr>
        <w:pStyle w:val="ad"/>
        <w:numPr>
          <w:ilvl w:val="0"/>
          <w:numId w:val="36"/>
        </w:numPr>
        <w:rPr>
          <w:lang w:val="en-US"/>
        </w:rPr>
      </w:pPr>
      <w:r w:rsidRPr="00F71DEB">
        <w:rPr>
          <w:lang w:val="en-US"/>
        </w:rPr>
        <w:t xml:space="preserve"> </w:t>
      </w:r>
      <w:r>
        <w:t>Код</w:t>
      </w:r>
      <w:r w:rsidRPr="00F71DEB">
        <w:rPr>
          <w:lang w:val="en-US"/>
        </w:rPr>
        <w:t xml:space="preserve"> </w:t>
      </w:r>
      <w:r>
        <w:t>файла</w:t>
      </w:r>
      <w:r w:rsidRPr="00F71DEB">
        <w:rPr>
          <w:lang w:val="en-US"/>
        </w:rPr>
        <w:t xml:space="preserve"> «list_item_note.xml»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264C02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Image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70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70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scaleTyp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fitXY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edit_text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escription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escription description description description description  desc..."</w:t>
      </w:r>
    </w:p>
    <w:p w:rsid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>
        <w:rPr>
          <w:rFonts w:ascii="Consolas" w:hAnsi="Consolas" w:cs="Consolas"/>
          <w:color w:val="7F007F"/>
          <w:sz w:val="20"/>
          <w:szCs w:val="20"/>
        </w:rPr>
        <w:t>android:maxLine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2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</w:p>
    <w:p w:rsid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inear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71DEB" w:rsidRDefault="00F71DEB" w:rsidP="00F71DEB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inear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71DEB" w:rsidRPr="00F71DEB" w:rsidRDefault="00F71DEB" w:rsidP="004D7A99">
      <w:pPr>
        <w:pStyle w:val="ad"/>
        <w:numPr>
          <w:ilvl w:val="0"/>
          <w:numId w:val="36"/>
        </w:numPr>
        <w:rPr>
          <w:lang w:val="en-US"/>
        </w:rPr>
      </w:pPr>
      <w:r w:rsidRPr="00F71DEB">
        <w:rPr>
          <w:lang w:val="en-US"/>
        </w:rPr>
        <w:t xml:space="preserve"> </w:t>
      </w:r>
      <w:r>
        <w:t>Код</w:t>
      </w:r>
      <w:r w:rsidRPr="00F71DEB">
        <w:rPr>
          <w:lang w:val="en-US"/>
        </w:rPr>
        <w:t xml:space="preserve"> </w:t>
      </w:r>
      <w:r>
        <w:t>файла</w:t>
      </w:r>
      <w:r w:rsidRPr="00F71DEB">
        <w:rPr>
          <w:lang w:val="en-US"/>
        </w:rPr>
        <w:t xml:space="preserve"> «list_item_notice.xml»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atetim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4:02 01.01.2013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</w:p>
    <w:p w:rsidR="00F71DEB" w:rsidRPr="00264C02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264C02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escription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escriptions"</w:t>
      </w:r>
    </w:p>
    <w:p w:rsidR="00F71DEB" w:rsidRPr="00CD6A4E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dp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CD6A4E" w:rsidRDefault="00F71DEB" w:rsidP="00F71DEB">
      <w:pPr>
        <w:rPr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9272CC" w:rsidRDefault="00CD6A4E" w:rsidP="0002131F">
      <w:pPr>
        <w:pStyle w:val="4"/>
        <w:rPr>
          <w:lang w:val="en-US"/>
        </w:rPr>
      </w:pPr>
      <w:r>
        <w:lastRenderedPageBreak/>
        <w:t>ПРИЛОЖЕНИЕ</w:t>
      </w:r>
      <w:r w:rsidRPr="00CD6A4E">
        <w:rPr>
          <w:lang w:val="en-US"/>
        </w:rPr>
        <w:t xml:space="preserve"> </w:t>
      </w:r>
      <w:r>
        <w:t>Д</w:t>
      </w:r>
    </w:p>
    <w:p w:rsidR="00CD6A4E" w:rsidRPr="009272CC" w:rsidRDefault="00CD6A4E" w:rsidP="00CD6A4E">
      <w:pPr>
        <w:jc w:val="center"/>
        <w:rPr>
          <w:lang w:val="en-US"/>
        </w:rPr>
      </w:pPr>
      <w:r>
        <w:t>Код</w:t>
      </w:r>
      <w:r w:rsidRPr="009272CC">
        <w:rPr>
          <w:lang w:val="en-US"/>
        </w:rPr>
        <w:t xml:space="preserve"> </w:t>
      </w:r>
      <w:r>
        <w:t>файлов</w:t>
      </w:r>
      <w:r w:rsidRPr="009272CC">
        <w:rPr>
          <w:lang w:val="en-US"/>
        </w:rPr>
        <w:t xml:space="preserve"> </w:t>
      </w:r>
      <w:r>
        <w:t>из</w:t>
      </w:r>
      <w:r w:rsidRPr="009272CC">
        <w:rPr>
          <w:lang w:val="en-US"/>
        </w:rPr>
        <w:t xml:space="preserve"> </w:t>
      </w:r>
      <w:r>
        <w:t>папки</w:t>
      </w:r>
      <w:r w:rsidRPr="009272CC">
        <w:rPr>
          <w:lang w:val="en-US"/>
        </w:rPr>
        <w:t xml:space="preserve"> «</w:t>
      </w:r>
      <w:r>
        <w:rPr>
          <w:lang w:val="en-US"/>
        </w:rPr>
        <w:t>res</w:t>
      </w:r>
      <w:r w:rsidRPr="009272CC">
        <w:rPr>
          <w:lang w:val="en-US"/>
        </w:rPr>
        <w:t>/</w:t>
      </w:r>
      <w:r>
        <w:rPr>
          <w:lang w:val="en-US"/>
        </w:rPr>
        <w:t>menu</w:t>
      </w:r>
      <w:r w:rsidRPr="009272CC">
        <w:rPr>
          <w:lang w:val="en-US"/>
        </w:rPr>
        <w:t>»</w:t>
      </w: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action_bar_change_children_profile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e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e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8080"/>
          <w:sz w:val="20"/>
          <w:szCs w:val="20"/>
        </w:rPr>
      </w:pP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action_bar_notes_form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ange_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ange_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action_bar_notifications_form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ildren_profile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ildren_profile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ange_children_profile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ange_children_profile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es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es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out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out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item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Default="00CD6A4E" w:rsidP="00CD6A4E"/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action_bar_view_children_profile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lastRenderedPageBreak/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ange_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ange_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e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e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action_bar_view_note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es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es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ange_children_profile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ange_children_profile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ifications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ifications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out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out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item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context_menu_change_children_profile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edit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elet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elete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context_menu_change_notice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edit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elet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elete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358E8" w:rsidRPr="00C358E8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358E8">
        <w:rPr>
          <w:lang w:val="en-US"/>
        </w:rPr>
        <w:t xml:space="preserve"> </w:t>
      </w:r>
      <w:r>
        <w:t>файла</w:t>
      </w:r>
      <w:r w:rsidR="00C358E8" w:rsidRPr="00C358E8">
        <w:rPr>
          <w:lang w:val="en-US"/>
        </w:rPr>
        <w:t xml:space="preserve"> «context_menu_children_profile_edit_image.xml»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rom_camera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make_photo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c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camera_clipa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rom_gallery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pick_from_gallery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c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gallery_clipa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Default="00C358E8" w:rsidP="00C358E8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lastRenderedPageBreak/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358E8" w:rsidRPr="00C358E8" w:rsidRDefault="00C358E8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358E8">
        <w:rPr>
          <w:lang w:val="en-US"/>
        </w:rPr>
        <w:t xml:space="preserve"> </w:t>
      </w:r>
      <w:r>
        <w:t>файла</w:t>
      </w:r>
      <w:r w:rsidRPr="00C358E8">
        <w:rPr>
          <w:lang w:val="en-US"/>
        </w:rPr>
        <w:t xml:space="preserve"> «context_menu_edit_image_options.xml»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rom_camera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make_photo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c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camera_clipa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rom_gallery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pick_from_gallery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c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gallery_clipa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without_imag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checkab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without_imag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checke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fals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c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none_clipa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Default="00C358E8" w:rsidP="00C358E8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358E8" w:rsidRPr="00C358E8" w:rsidRDefault="00C358E8" w:rsidP="004D7A99">
      <w:pPr>
        <w:pStyle w:val="ad"/>
        <w:numPr>
          <w:ilvl w:val="0"/>
          <w:numId w:val="37"/>
        </w:numPr>
        <w:rPr>
          <w:lang w:val="en-US"/>
        </w:rPr>
      </w:pPr>
      <w:r w:rsidRPr="00C358E8">
        <w:rPr>
          <w:lang w:val="en-US"/>
        </w:rPr>
        <w:t xml:space="preserve"> </w:t>
      </w:r>
      <w:r>
        <w:t>Код</w:t>
      </w:r>
      <w:r w:rsidRPr="00C358E8">
        <w:rPr>
          <w:lang w:val="en-US"/>
        </w:rPr>
        <w:t xml:space="preserve"> </w:t>
      </w:r>
      <w:r>
        <w:t>файла</w:t>
      </w:r>
      <w:r w:rsidRPr="00C358E8">
        <w:rPr>
          <w:lang w:val="en-US"/>
        </w:rPr>
        <w:t xml:space="preserve"> «context_menu_notes_form_.xml»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temMaxsimiz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maximiz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temEdit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edi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temDelet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ele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Default="00C358E8" w:rsidP="00C358E8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358E8" w:rsidRDefault="00C358E8">
      <w:pPr>
        <w:tabs>
          <w:tab w:val="clear" w:pos="709"/>
        </w:tabs>
        <w:spacing w:after="200" w:line="276" w:lineRule="auto"/>
        <w:jc w:val="left"/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br w:type="page"/>
      </w:r>
    </w:p>
    <w:p w:rsidR="00C358E8" w:rsidRDefault="00C358E8" w:rsidP="0002131F">
      <w:pPr>
        <w:pStyle w:val="4"/>
      </w:pPr>
      <w:r>
        <w:lastRenderedPageBreak/>
        <w:t>ПРИЛОЖЕНИЕ Е</w:t>
      </w:r>
    </w:p>
    <w:p w:rsidR="00C358E8" w:rsidRPr="00C358E8" w:rsidRDefault="00C358E8" w:rsidP="00C358E8">
      <w:pPr>
        <w:jc w:val="center"/>
      </w:pPr>
      <w:r>
        <w:t>Код файлов из папки «</w:t>
      </w:r>
      <w:r>
        <w:rPr>
          <w:lang w:val="en-US"/>
        </w:rPr>
        <w:t>res</w:t>
      </w:r>
      <w:r w:rsidRPr="00C358E8">
        <w:t>/</w:t>
      </w:r>
      <w:r>
        <w:rPr>
          <w:lang w:val="en-US"/>
        </w:rPr>
        <w:t>values</w:t>
      </w:r>
      <w:r>
        <w:t>»</w:t>
      </w:r>
    </w:p>
    <w:p w:rsidR="00C358E8" w:rsidRDefault="00C358E8" w:rsidP="004D7A99">
      <w:pPr>
        <w:pStyle w:val="ad"/>
        <w:numPr>
          <w:ilvl w:val="0"/>
          <w:numId w:val="38"/>
        </w:numPr>
      </w:pPr>
      <w:r>
        <w:t>Код файла «</w:t>
      </w:r>
      <w:r w:rsidRPr="00C358E8">
        <w:t>strings.xml</w:t>
      </w:r>
      <w:r>
        <w:t>»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resources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ong_valu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Некорректное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значение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pp_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BabyProgressMap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Им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sur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Фамили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iddle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тчество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birthda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Дата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рождени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rowth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Рост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eigh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ес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pply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римени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Ok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к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_sign_in_register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b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Sign in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b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or register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_sign_in_sho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Sign in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enu_forgot_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осстановит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арол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ogin_progress_signing_in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Signing in…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rror_invalid_email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Неверный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очтовый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адрес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rror_invalid_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This password is too short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rror_incorrect_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This password is incorrect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rror_field_require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бязательное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оле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sign_or_register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ойти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или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зарегистрироватьс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ogin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Имя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учетной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запис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арол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show_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оказат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арол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onfirm_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одтверждение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арол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hoos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ыбра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di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Измени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ele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Удали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d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Добави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itl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Заголовок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escription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писание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ke_photo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Сделат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фото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pick_from_gallery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зят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из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галере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ithout_imag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Без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изображени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hildren_profil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рофил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ребенка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hange_children_profil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ыбор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рофил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xi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Закры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ogou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ыйт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Имя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sur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Фамилия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middle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тчество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birthda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Дата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рождения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growth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Рост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weigh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ес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otes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Заметк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ote_da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Дата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заметк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registration_titl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Учетная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запис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hildren_profile_titl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рофил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ребенка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hoose_da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ыбрат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дату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a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Дата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i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рем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ancel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тмена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return_back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Назад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otifications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Напоминалк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EF2A30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ximiz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На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вес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экран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resources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4D7A99">
      <w:pPr>
        <w:pStyle w:val="ad"/>
        <w:numPr>
          <w:ilvl w:val="0"/>
          <w:numId w:val="38"/>
        </w:numPr>
        <w:rPr>
          <w:lang w:val="en-US"/>
        </w:rPr>
      </w:pPr>
      <w:r>
        <w:t>Код файла «</w:t>
      </w:r>
      <w:r w:rsidRPr="00EF2A30">
        <w:rPr>
          <w:lang w:val="en-US"/>
        </w:rPr>
        <w:t>styles.xml</w:t>
      </w:r>
      <w:r>
        <w:t>»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lastRenderedPageBreak/>
        <w:t>&lt;?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resources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ppBaseTheme"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parent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Theme.Light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ppTheme"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parent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ppBaseTheme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FieldsStyle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layout_width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match_parent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layout_height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wrap_content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10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yApp.Theme.Light.NoTitleBar"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parent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style/Theme.Light.NoTitleBar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textColorPrimaryInverse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@android:color/primary_text_light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yThemeButtonBar"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parent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style/Theme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ButtonBar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Left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2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Top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5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Right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2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Bottom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0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background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@android:drawable/bottom_bar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ButtonBarButton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Left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0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background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@android:drawable/btn_default_small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tyle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</w:p>
    <w:p w:rsidR="0007093E" w:rsidRDefault="00EF2A30" w:rsidP="00EF2A30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resources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8E33DC" w:rsidRPr="008E33DC" w:rsidRDefault="008E33DC" w:rsidP="0007093E">
      <w:pPr>
        <w:tabs>
          <w:tab w:val="clear" w:pos="709"/>
        </w:tabs>
        <w:spacing w:after="200" w:line="276" w:lineRule="auto"/>
        <w:jc w:val="left"/>
        <w:rPr>
          <w:rFonts w:ascii="Consolas" w:hAnsi="Consolas" w:cs="Consolas"/>
          <w:color w:val="008080"/>
          <w:sz w:val="20"/>
          <w:szCs w:val="20"/>
        </w:rPr>
        <w:sectPr w:rsidR="008E33DC" w:rsidRPr="008E33DC" w:rsidSect="007C14A4">
          <w:pgSz w:w="11906" w:h="16838"/>
          <w:pgMar w:top="1134" w:right="567" w:bottom="1134" w:left="1701" w:header="709" w:footer="709" w:gutter="0"/>
          <w:pgNumType w:start="4"/>
          <w:cols w:space="708"/>
          <w:docGrid w:linePitch="360"/>
        </w:sectPr>
      </w:pPr>
    </w:p>
    <w:p w:rsidR="0007093E" w:rsidRDefault="0007093E" w:rsidP="0007093E">
      <w:r>
        <w:lastRenderedPageBreak/>
        <w:t>Выпускная квалификационная работа выполнена мной самостоятельно. Использованные в работе материалы из опубликованной нормативно-справочной литературы, научных монографий и статей, а также других публикаций  имеют ссылки на источники.</w:t>
      </w:r>
    </w:p>
    <w:p w:rsidR="0007093E" w:rsidRDefault="0007093E" w:rsidP="0007093E">
      <w:r>
        <w:t>Отпечатано в 1 экземпляре,</w:t>
      </w:r>
    </w:p>
    <w:p w:rsidR="0007093E" w:rsidRPr="00932DC8" w:rsidRDefault="0007093E" w:rsidP="0007093E">
      <w:r w:rsidRPr="00932DC8">
        <w:t xml:space="preserve">библиография содержит </w:t>
      </w:r>
      <w:r w:rsidR="00932DC8" w:rsidRPr="00EF6B07">
        <w:rPr>
          <w:u w:val="single"/>
        </w:rPr>
        <w:t>35</w:t>
      </w:r>
      <w:r w:rsidRPr="00932DC8">
        <w:t xml:space="preserve"> наименований,</w:t>
      </w:r>
    </w:p>
    <w:p w:rsidR="0007093E" w:rsidRPr="00932DC8" w:rsidRDefault="0007093E" w:rsidP="0007093E">
      <w:r w:rsidRPr="00932DC8">
        <w:t xml:space="preserve">количество страниц в основной части – </w:t>
      </w:r>
      <w:r w:rsidR="00932DC8" w:rsidRPr="00932DC8">
        <w:rPr>
          <w:u w:val="single"/>
        </w:rPr>
        <w:t>55</w:t>
      </w:r>
      <w:r w:rsidRPr="00932DC8">
        <w:t>,</w:t>
      </w:r>
    </w:p>
    <w:p w:rsidR="0007093E" w:rsidRDefault="0007093E" w:rsidP="0007093E">
      <w:r w:rsidRPr="00932DC8">
        <w:t xml:space="preserve">количество  страниц в приложениях – </w:t>
      </w:r>
      <w:r w:rsidR="00FD24AF">
        <w:rPr>
          <w:u w:val="single"/>
        </w:rPr>
        <w:t>99</w:t>
      </w:r>
      <w:r w:rsidRPr="00932DC8">
        <w:t>.</w:t>
      </w:r>
    </w:p>
    <w:p w:rsidR="0007093E" w:rsidRDefault="0007093E" w:rsidP="0007093E"/>
    <w:p w:rsidR="0007093E" w:rsidRDefault="0007093E" w:rsidP="0007093E">
      <w:r>
        <w:t>«__» июня 2013  г.</w:t>
      </w:r>
    </w:p>
    <w:p w:rsidR="0007093E" w:rsidRDefault="0007093E" w:rsidP="0007093E"/>
    <w:p w:rsidR="0007093E" w:rsidRDefault="0007093E" w:rsidP="0007093E">
      <w:r>
        <w:t>Исполнитель,</w:t>
      </w:r>
    </w:p>
    <w:p w:rsidR="0007093E" w:rsidRPr="009C1BC2" w:rsidRDefault="0007093E" w:rsidP="0007093E">
      <w:r>
        <w:t>студент гр. 9097       ________________________                (Титов А.А.)</w:t>
      </w:r>
    </w:p>
    <w:p w:rsidR="00EF2A30" w:rsidRPr="0007093E" w:rsidRDefault="00EF2A30" w:rsidP="00EF2A30"/>
    <w:p w:rsidR="00C358E8" w:rsidRPr="0007093E" w:rsidRDefault="00C358E8" w:rsidP="00C358E8"/>
    <w:p w:rsidR="00C358E8" w:rsidRPr="0007093E" w:rsidRDefault="00C358E8" w:rsidP="00C358E8">
      <w:pPr>
        <w:rPr>
          <w:rFonts w:ascii="Consolas" w:hAnsi="Consolas" w:cs="Consolas"/>
          <w:color w:val="008080"/>
          <w:sz w:val="20"/>
          <w:szCs w:val="20"/>
        </w:rPr>
      </w:pPr>
    </w:p>
    <w:p w:rsidR="00C358E8" w:rsidRPr="0007093E" w:rsidRDefault="00C358E8" w:rsidP="00C358E8"/>
    <w:p w:rsidR="00CD6A4E" w:rsidRPr="0007093E" w:rsidRDefault="00CD6A4E" w:rsidP="00CD6A4E"/>
    <w:p w:rsidR="00CD6A4E" w:rsidRPr="0007093E" w:rsidRDefault="00CD6A4E" w:rsidP="00CD6A4E"/>
    <w:sectPr w:rsidR="00CD6A4E" w:rsidRPr="0007093E" w:rsidSect="008E33DC">
      <w:pgSz w:w="11906" w:h="16838"/>
      <w:pgMar w:top="1134" w:right="850" w:bottom="1134" w:left="1701" w:header="708" w:footer="708" w:gutter="0"/>
      <w:pgNumType w:start="4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C0FDA" w:rsidRDefault="006C0FDA" w:rsidP="006D7E73">
      <w:pPr>
        <w:spacing w:line="240" w:lineRule="auto"/>
      </w:pPr>
      <w:r>
        <w:separator/>
      </w:r>
    </w:p>
  </w:endnote>
  <w:endnote w:type="continuationSeparator" w:id="0">
    <w:p w:rsidR="006C0FDA" w:rsidRDefault="006C0FDA" w:rsidP="006D7E7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716219"/>
      <w:docPartObj>
        <w:docPartGallery w:val="Page Numbers (Bottom of Page)"/>
        <w:docPartUnique/>
      </w:docPartObj>
    </w:sdtPr>
    <w:sdtContent>
      <w:p w:rsidR="00CE6915" w:rsidRPr="0007093E" w:rsidRDefault="00E06D1D">
        <w:pPr>
          <w:pStyle w:val="af6"/>
          <w:jc w:val="center"/>
          <w:rPr>
            <w:lang w:val="en-US"/>
          </w:rPr>
        </w:pPr>
        <w:fldSimple w:instr=" PAGE   \* MERGEFORMAT ">
          <w:r w:rsidR="00510EF0">
            <w:rPr>
              <w:noProof/>
            </w:rPr>
            <w:t>10</w:t>
          </w:r>
        </w:fldSimple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C0FDA" w:rsidRDefault="006C0FDA" w:rsidP="006D7E73">
      <w:pPr>
        <w:spacing w:line="240" w:lineRule="auto"/>
      </w:pPr>
      <w:r>
        <w:separator/>
      </w:r>
    </w:p>
  </w:footnote>
  <w:footnote w:type="continuationSeparator" w:id="0">
    <w:p w:rsidR="006C0FDA" w:rsidRDefault="006C0FDA" w:rsidP="006D7E73">
      <w:pPr>
        <w:spacing w:line="240" w:lineRule="auto"/>
      </w:pPr>
      <w:r>
        <w:continuationSeparator/>
      </w:r>
    </w:p>
  </w:footnote>
  <w:footnote w:id="1">
    <w:p w:rsidR="00CE6915" w:rsidRPr="005C77EF" w:rsidRDefault="00CE6915">
      <w:pPr>
        <w:pStyle w:val="a7"/>
        <w:rPr>
          <w:lang w:val="ru-RU"/>
        </w:rPr>
      </w:pPr>
      <w:r>
        <w:rPr>
          <w:rStyle w:val="a9"/>
        </w:rPr>
        <w:footnoteRef/>
      </w:r>
      <w:r w:rsidRPr="005C77EF">
        <w:rPr>
          <w:lang w:val="ru-RU"/>
        </w:rPr>
        <w:t xml:space="preserve"> </w:t>
      </w:r>
      <w:r w:rsidRPr="00D11631">
        <w:rPr>
          <w:rFonts w:ascii="Times New Roman" w:hAnsi="Times New Roman"/>
          <w:lang w:val="ru-RU"/>
        </w:rPr>
        <w:t>Единица измерения времени. Длительность определяется системой и обычно составляет 10 мс.</w:t>
      </w:r>
    </w:p>
  </w:footnote>
  <w:footnote w:id="2">
    <w:p w:rsidR="00CE6915" w:rsidRPr="00D11631" w:rsidRDefault="00CE6915">
      <w:pPr>
        <w:pStyle w:val="a7"/>
        <w:rPr>
          <w:lang w:val="ru-RU"/>
        </w:rPr>
      </w:pPr>
      <w:r>
        <w:rPr>
          <w:rStyle w:val="a9"/>
        </w:rPr>
        <w:footnoteRef/>
      </w:r>
      <w:r w:rsidRPr="00D11631">
        <w:rPr>
          <w:lang w:val="ru-RU"/>
        </w:rPr>
        <w:t xml:space="preserve"> </w:t>
      </w:r>
      <w:r w:rsidRPr="00D11631">
        <w:rPr>
          <w:rFonts w:ascii="Times New Roman" w:hAnsi="Times New Roman"/>
          <w:lang w:val="ru-RU"/>
        </w:rPr>
        <w:t>Форма представления информации, при которой содержимое (текст, изображение) двигается в вертикальном или горизонтальном направлении. Таким образом, скроллинг не изменяет содержимое, но передвигает «камеру»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14F9E"/>
    <w:multiLevelType w:val="hybridMultilevel"/>
    <w:tmpl w:val="419A38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511C18"/>
    <w:multiLevelType w:val="hybridMultilevel"/>
    <w:tmpl w:val="98161BD0"/>
    <w:lvl w:ilvl="0" w:tplc="E57671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2839AE"/>
    <w:multiLevelType w:val="hybridMultilevel"/>
    <w:tmpl w:val="F964F4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F31DEA"/>
    <w:multiLevelType w:val="hybridMultilevel"/>
    <w:tmpl w:val="8ED27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C03066"/>
    <w:multiLevelType w:val="hybridMultilevel"/>
    <w:tmpl w:val="C5F28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896EA7"/>
    <w:multiLevelType w:val="hybridMultilevel"/>
    <w:tmpl w:val="BB5652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5AF1308"/>
    <w:multiLevelType w:val="hybridMultilevel"/>
    <w:tmpl w:val="418E439A"/>
    <w:lvl w:ilvl="0" w:tplc="E57671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A676F5"/>
    <w:multiLevelType w:val="hybridMultilevel"/>
    <w:tmpl w:val="DD0C9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1B972B9"/>
    <w:multiLevelType w:val="hybridMultilevel"/>
    <w:tmpl w:val="DECA7B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031379"/>
    <w:multiLevelType w:val="hybridMultilevel"/>
    <w:tmpl w:val="9822E4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2E022DC"/>
    <w:multiLevelType w:val="hybridMultilevel"/>
    <w:tmpl w:val="F3DE43EE"/>
    <w:lvl w:ilvl="0" w:tplc="04190001">
      <w:start w:val="1"/>
      <w:numFmt w:val="bullet"/>
      <w:lvlText w:val=""/>
      <w:lvlJc w:val="left"/>
      <w:pPr>
        <w:ind w:left="72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11">
    <w:nsid w:val="25A265F9"/>
    <w:multiLevelType w:val="hybridMultilevel"/>
    <w:tmpl w:val="AA5E48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F4B1546"/>
    <w:multiLevelType w:val="hybridMultilevel"/>
    <w:tmpl w:val="853830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28F4864"/>
    <w:multiLevelType w:val="hybridMultilevel"/>
    <w:tmpl w:val="F25C50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5AF32B5"/>
    <w:multiLevelType w:val="hybridMultilevel"/>
    <w:tmpl w:val="E9B6A5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67D07BD"/>
    <w:multiLevelType w:val="hybridMultilevel"/>
    <w:tmpl w:val="0F44F18C"/>
    <w:lvl w:ilvl="0" w:tplc="02CCCF6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99F38F7"/>
    <w:multiLevelType w:val="hybridMultilevel"/>
    <w:tmpl w:val="DAEAEDBE"/>
    <w:lvl w:ilvl="0" w:tplc="0D12CB7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B7F3080"/>
    <w:multiLevelType w:val="hybridMultilevel"/>
    <w:tmpl w:val="D8420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F7A5F3C"/>
    <w:multiLevelType w:val="hybridMultilevel"/>
    <w:tmpl w:val="8EA611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05F3620"/>
    <w:multiLevelType w:val="hybridMultilevel"/>
    <w:tmpl w:val="245EA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3CC20A6"/>
    <w:multiLevelType w:val="hybridMultilevel"/>
    <w:tmpl w:val="DBA4D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3E73400"/>
    <w:multiLevelType w:val="hybridMultilevel"/>
    <w:tmpl w:val="5A3C42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7264D5A"/>
    <w:multiLevelType w:val="hybridMultilevel"/>
    <w:tmpl w:val="7E1214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B110358"/>
    <w:multiLevelType w:val="hybridMultilevel"/>
    <w:tmpl w:val="81341038"/>
    <w:lvl w:ilvl="0" w:tplc="E57671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740A7C"/>
    <w:multiLevelType w:val="hybridMultilevel"/>
    <w:tmpl w:val="B0E272E8"/>
    <w:lvl w:ilvl="0" w:tplc="995A7966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4FB61B0"/>
    <w:multiLevelType w:val="hybridMultilevel"/>
    <w:tmpl w:val="B4EC55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62A5A43"/>
    <w:multiLevelType w:val="hybridMultilevel"/>
    <w:tmpl w:val="FAA2BC2C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>
    <w:nsid w:val="56850696"/>
    <w:multiLevelType w:val="hybridMultilevel"/>
    <w:tmpl w:val="B052D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7A81750"/>
    <w:multiLevelType w:val="hybridMultilevel"/>
    <w:tmpl w:val="F7228B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7AB0CC8"/>
    <w:multiLevelType w:val="hybridMultilevel"/>
    <w:tmpl w:val="533806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203ED0"/>
    <w:multiLevelType w:val="hybridMultilevel"/>
    <w:tmpl w:val="F2B80F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2BE4E3D"/>
    <w:multiLevelType w:val="multilevel"/>
    <w:tmpl w:val="1E585602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907"/>
        </w:tabs>
        <w:ind w:left="720" w:hanging="360"/>
      </w:pPr>
      <w:rPr>
        <w:rFonts w:hint="default"/>
      </w:rPr>
    </w:lvl>
    <w:lvl w:ilvl="2">
      <w:start w:val="1"/>
      <w:numFmt w:val="none"/>
      <w:pStyle w:val="3"/>
      <w:lvlText w:val="%2.%3"/>
      <w:lvlJc w:val="left"/>
      <w:pPr>
        <w:tabs>
          <w:tab w:val="num" w:pos="1474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2">
    <w:nsid w:val="63080360"/>
    <w:multiLevelType w:val="hybridMultilevel"/>
    <w:tmpl w:val="4EF0C4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3881AD3"/>
    <w:multiLevelType w:val="hybridMultilevel"/>
    <w:tmpl w:val="A224DC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11C139A"/>
    <w:multiLevelType w:val="hybridMultilevel"/>
    <w:tmpl w:val="38B029D0"/>
    <w:lvl w:ilvl="0" w:tplc="E57671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3A37B27"/>
    <w:multiLevelType w:val="hybridMultilevel"/>
    <w:tmpl w:val="8E4EE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D2EA6"/>
    <w:multiLevelType w:val="hybridMultilevel"/>
    <w:tmpl w:val="FCEA5D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6062873"/>
    <w:multiLevelType w:val="hybridMultilevel"/>
    <w:tmpl w:val="0FF23B60"/>
    <w:lvl w:ilvl="0" w:tplc="E57671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8A06C7D"/>
    <w:multiLevelType w:val="hybridMultilevel"/>
    <w:tmpl w:val="AD2AB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A11242E"/>
    <w:multiLevelType w:val="hybridMultilevel"/>
    <w:tmpl w:val="689A5D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E747DF7"/>
    <w:multiLevelType w:val="hybridMultilevel"/>
    <w:tmpl w:val="477490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4"/>
  </w:num>
  <w:num w:numId="3">
    <w:abstractNumId w:val="32"/>
  </w:num>
  <w:num w:numId="4">
    <w:abstractNumId w:val="17"/>
  </w:num>
  <w:num w:numId="5">
    <w:abstractNumId w:val="20"/>
  </w:num>
  <w:num w:numId="6">
    <w:abstractNumId w:val="19"/>
  </w:num>
  <w:num w:numId="7">
    <w:abstractNumId w:val="29"/>
  </w:num>
  <w:num w:numId="8">
    <w:abstractNumId w:val="10"/>
  </w:num>
  <w:num w:numId="9">
    <w:abstractNumId w:val="14"/>
  </w:num>
  <w:num w:numId="10">
    <w:abstractNumId w:val="7"/>
  </w:num>
  <w:num w:numId="11">
    <w:abstractNumId w:val="28"/>
  </w:num>
  <w:num w:numId="12">
    <w:abstractNumId w:val="33"/>
  </w:num>
  <w:num w:numId="13">
    <w:abstractNumId w:val="5"/>
  </w:num>
  <w:num w:numId="14">
    <w:abstractNumId w:val="38"/>
  </w:num>
  <w:num w:numId="15">
    <w:abstractNumId w:val="3"/>
  </w:num>
  <w:num w:numId="16">
    <w:abstractNumId w:val="27"/>
  </w:num>
  <w:num w:numId="17">
    <w:abstractNumId w:val="13"/>
  </w:num>
  <w:num w:numId="18">
    <w:abstractNumId w:val="39"/>
  </w:num>
  <w:num w:numId="19">
    <w:abstractNumId w:val="35"/>
  </w:num>
  <w:num w:numId="20">
    <w:abstractNumId w:val="21"/>
  </w:num>
  <w:num w:numId="21">
    <w:abstractNumId w:val="22"/>
  </w:num>
  <w:num w:numId="22">
    <w:abstractNumId w:val="36"/>
  </w:num>
  <w:num w:numId="23">
    <w:abstractNumId w:val="0"/>
  </w:num>
  <w:num w:numId="24">
    <w:abstractNumId w:val="2"/>
  </w:num>
  <w:num w:numId="25">
    <w:abstractNumId w:val="12"/>
  </w:num>
  <w:num w:numId="26">
    <w:abstractNumId w:val="40"/>
  </w:num>
  <w:num w:numId="27">
    <w:abstractNumId w:val="8"/>
  </w:num>
  <w:num w:numId="28">
    <w:abstractNumId w:val="30"/>
  </w:num>
  <w:num w:numId="29">
    <w:abstractNumId w:val="11"/>
  </w:num>
  <w:num w:numId="30">
    <w:abstractNumId w:val="25"/>
  </w:num>
  <w:num w:numId="31">
    <w:abstractNumId w:val="15"/>
  </w:num>
  <w:num w:numId="32">
    <w:abstractNumId w:val="31"/>
  </w:num>
  <w:num w:numId="33">
    <w:abstractNumId w:val="24"/>
  </w:num>
  <w:num w:numId="34">
    <w:abstractNumId w:val="1"/>
  </w:num>
  <w:num w:numId="35">
    <w:abstractNumId w:val="34"/>
  </w:num>
  <w:num w:numId="36">
    <w:abstractNumId w:val="37"/>
  </w:num>
  <w:num w:numId="37">
    <w:abstractNumId w:val="6"/>
  </w:num>
  <w:num w:numId="38">
    <w:abstractNumId w:val="23"/>
  </w:num>
  <w:num w:numId="39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6"/>
  </w:num>
  <w:num w:numId="41">
    <w:abstractNumId w:val="26"/>
  </w:num>
  <w:num w:numId="42">
    <w:abstractNumId w:val="9"/>
  </w:num>
  <w:numIdMacAtCleanup w:val="3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hideSpellingErrors/>
  <w:hideGrammaticalErrors/>
  <w:defaultTabStop w:val="1474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D7E73"/>
    <w:rsid w:val="000039B8"/>
    <w:rsid w:val="00004369"/>
    <w:rsid w:val="000069DF"/>
    <w:rsid w:val="0002131F"/>
    <w:rsid w:val="00043C22"/>
    <w:rsid w:val="00044ADB"/>
    <w:rsid w:val="00061C77"/>
    <w:rsid w:val="00064937"/>
    <w:rsid w:val="00064A2F"/>
    <w:rsid w:val="0006612C"/>
    <w:rsid w:val="000676A5"/>
    <w:rsid w:val="000707F5"/>
    <w:rsid w:val="0007093E"/>
    <w:rsid w:val="000710D4"/>
    <w:rsid w:val="000759FE"/>
    <w:rsid w:val="00081E80"/>
    <w:rsid w:val="00084148"/>
    <w:rsid w:val="0009253F"/>
    <w:rsid w:val="00092C81"/>
    <w:rsid w:val="00095129"/>
    <w:rsid w:val="00096640"/>
    <w:rsid w:val="000A4F89"/>
    <w:rsid w:val="000B02AB"/>
    <w:rsid w:val="000C31FC"/>
    <w:rsid w:val="000D6656"/>
    <w:rsid w:val="000E3EF3"/>
    <w:rsid w:val="000E5B77"/>
    <w:rsid w:val="000F10B5"/>
    <w:rsid w:val="000F10EA"/>
    <w:rsid w:val="000F7568"/>
    <w:rsid w:val="001229BA"/>
    <w:rsid w:val="00124E34"/>
    <w:rsid w:val="00125518"/>
    <w:rsid w:val="001265EF"/>
    <w:rsid w:val="00131E23"/>
    <w:rsid w:val="00135239"/>
    <w:rsid w:val="00141D08"/>
    <w:rsid w:val="00151B03"/>
    <w:rsid w:val="001543D6"/>
    <w:rsid w:val="00165431"/>
    <w:rsid w:val="00195C8E"/>
    <w:rsid w:val="001A6617"/>
    <w:rsid w:val="001B7AEA"/>
    <w:rsid w:val="001D7B51"/>
    <w:rsid w:val="001E12B2"/>
    <w:rsid w:val="001E25F6"/>
    <w:rsid w:val="001E348D"/>
    <w:rsid w:val="001E6AD8"/>
    <w:rsid w:val="002120CF"/>
    <w:rsid w:val="0023221B"/>
    <w:rsid w:val="002359F4"/>
    <w:rsid w:val="00247586"/>
    <w:rsid w:val="00260BD9"/>
    <w:rsid w:val="00264C02"/>
    <w:rsid w:val="0027056C"/>
    <w:rsid w:val="0027772C"/>
    <w:rsid w:val="00282190"/>
    <w:rsid w:val="002960D7"/>
    <w:rsid w:val="002B4885"/>
    <w:rsid w:val="002B4E3C"/>
    <w:rsid w:val="002C15C2"/>
    <w:rsid w:val="002C54CE"/>
    <w:rsid w:val="002C699D"/>
    <w:rsid w:val="002C6A97"/>
    <w:rsid w:val="002D6E78"/>
    <w:rsid w:val="002E0ABA"/>
    <w:rsid w:val="002E2AE8"/>
    <w:rsid w:val="002F58D7"/>
    <w:rsid w:val="003049CE"/>
    <w:rsid w:val="00311189"/>
    <w:rsid w:val="00320565"/>
    <w:rsid w:val="00322738"/>
    <w:rsid w:val="0033695F"/>
    <w:rsid w:val="00346469"/>
    <w:rsid w:val="00371307"/>
    <w:rsid w:val="00382253"/>
    <w:rsid w:val="00396CAA"/>
    <w:rsid w:val="003A47D6"/>
    <w:rsid w:val="003D6EA7"/>
    <w:rsid w:val="003F3976"/>
    <w:rsid w:val="003F5F4C"/>
    <w:rsid w:val="004038EE"/>
    <w:rsid w:val="004254AE"/>
    <w:rsid w:val="00441307"/>
    <w:rsid w:val="00444E91"/>
    <w:rsid w:val="00445596"/>
    <w:rsid w:val="00467A38"/>
    <w:rsid w:val="00467FB8"/>
    <w:rsid w:val="00471449"/>
    <w:rsid w:val="00474DB0"/>
    <w:rsid w:val="00476CEC"/>
    <w:rsid w:val="00477A87"/>
    <w:rsid w:val="00497939"/>
    <w:rsid w:val="004B0962"/>
    <w:rsid w:val="004B2D51"/>
    <w:rsid w:val="004B43ED"/>
    <w:rsid w:val="004B4FF9"/>
    <w:rsid w:val="004C1188"/>
    <w:rsid w:val="004C5D47"/>
    <w:rsid w:val="004D7A99"/>
    <w:rsid w:val="004E5DBC"/>
    <w:rsid w:val="004E7428"/>
    <w:rsid w:val="004F315B"/>
    <w:rsid w:val="004F31AF"/>
    <w:rsid w:val="004F621D"/>
    <w:rsid w:val="004F66EC"/>
    <w:rsid w:val="005036F7"/>
    <w:rsid w:val="005059CE"/>
    <w:rsid w:val="00505BC7"/>
    <w:rsid w:val="00506EB0"/>
    <w:rsid w:val="005070D1"/>
    <w:rsid w:val="00510EF0"/>
    <w:rsid w:val="00520526"/>
    <w:rsid w:val="0052404B"/>
    <w:rsid w:val="00524F2A"/>
    <w:rsid w:val="00527B41"/>
    <w:rsid w:val="00527B9D"/>
    <w:rsid w:val="00530860"/>
    <w:rsid w:val="0053342E"/>
    <w:rsid w:val="00537DB7"/>
    <w:rsid w:val="00540DF4"/>
    <w:rsid w:val="0054431D"/>
    <w:rsid w:val="00550259"/>
    <w:rsid w:val="00571D84"/>
    <w:rsid w:val="00575919"/>
    <w:rsid w:val="00585146"/>
    <w:rsid w:val="00597852"/>
    <w:rsid w:val="005B39F9"/>
    <w:rsid w:val="005C77EF"/>
    <w:rsid w:val="005C7B63"/>
    <w:rsid w:val="005C7D8D"/>
    <w:rsid w:val="005F036B"/>
    <w:rsid w:val="005F697F"/>
    <w:rsid w:val="00610E47"/>
    <w:rsid w:val="00612C2A"/>
    <w:rsid w:val="00612FFF"/>
    <w:rsid w:val="00615FD0"/>
    <w:rsid w:val="00632376"/>
    <w:rsid w:val="00632B4A"/>
    <w:rsid w:val="00635D19"/>
    <w:rsid w:val="00637D94"/>
    <w:rsid w:val="00645A3D"/>
    <w:rsid w:val="00645E1D"/>
    <w:rsid w:val="006579C8"/>
    <w:rsid w:val="00671E47"/>
    <w:rsid w:val="006757C7"/>
    <w:rsid w:val="006803BB"/>
    <w:rsid w:val="00681540"/>
    <w:rsid w:val="006857CB"/>
    <w:rsid w:val="006A1F58"/>
    <w:rsid w:val="006A2086"/>
    <w:rsid w:val="006A53CE"/>
    <w:rsid w:val="006C0FDA"/>
    <w:rsid w:val="006C2DF5"/>
    <w:rsid w:val="006C4C0D"/>
    <w:rsid w:val="006D7E73"/>
    <w:rsid w:val="00700D55"/>
    <w:rsid w:val="007059E4"/>
    <w:rsid w:val="0071112D"/>
    <w:rsid w:val="00712794"/>
    <w:rsid w:val="00741590"/>
    <w:rsid w:val="00746F3A"/>
    <w:rsid w:val="00752CFE"/>
    <w:rsid w:val="00754DCC"/>
    <w:rsid w:val="00773E0F"/>
    <w:rsid w:val="007766B8"/>
    <w:rsid w:val="007A0A95"/>
    <w:rsid w:val="007A3B8F"/>
    <w:rsid w:val="007A70B3"/>
    <w:rsid w:val="007B42F6"/>
    <w:rsid w:val="007B6DF5"/>
    <w:rsid w:val="007C059D"/>
    <w:rsid w:val="007C14A4"/>
    <w:rsid w:val="007C4FB8"/>
    <w:rsid w:val="007D19ED"/>
    <w:rsid w:val="007E7186"/>
    <w:rsid w:val="007F1219"/>
    <w:rsid w:val="00841EC0"/>
    <w:rsid w:val="00851D01"/>
    <w:rsid w:val="00860CAD"/>
    <w:rsid w:val="00865C77"/>
    <w:rsid w:val="00870514"/>
    <w:rsid w:val="00872494"/>
    <w:rsid w:val="0088550E"/>
    <w:rsid w:val="008B0B67"/>
    <w:rsid w:val="008C2ECD"/>
    <w:rsid w:val="008C65DC"/>
    <w:rsid w:val="008C793D"/>
    <w:rsid w:val="008E33DC"/>
    <w:rsid w:val="008E5B89"/>
    <w:rsid w:val="008E6284"/>
    <w:rsid w:val="008F0E86"/>
    <w:rsid w:val="008F1B8C"/>
    <w:rsid w:val="008F211D"/>
    <w:rsid w:val="008F79C1"/>
    <w:rsid w:val="009065D5"/>
    <w:rsid w:val="00914B7D"/>
    <w:rsid w:val="00915C30"/>
    <w:rsid w:val="00917407"/>
    <w:rsid w:val="0092230F"/>
    <w:rsid w:val="009272CC"/>
    <w:rsid w:val="00932DC8"/>
    <w:rsid w:val="00936C20"/>
    <w:rsid w:val="00940FD0"/>
    <w:rsid w:val="00944634"/>
    <w:rsid w:val="009556A2"/>
    <w:rsid w:val="0096727F"/>
    <w:rsid w:val="00972154"/>
    <w:rsid w:val="00980223"/>
    <w:rsid w:val="009855D8"/>
    <w:rsid w:val="009914D0"/>
    <w:rsid w:val="009944B0"/>
    <w:rsid w:val="00996179"/>
    <w:rsid w:val="009B466B"/>
    <w:rsid w:val="009F6F6B"/>
    <w:rsid w:val="009F7F14"/>
    <w:rsid w:val="00A3688A"/>
    <w:rsid w:val="00A4123E"/>
    <w:rsid w:val="00A43E6B"/>
    <w:rsid w:val="00A44DF6"/>
    <w:rsid w:val="00A519B6"/>
    <w:rsid w:val="00A54647"/>
    <w:rsid w:val="00A63546"/>
    <w:rsid w:val="00A66EE4"/>
    <w:rsid w:val="00A7687D"/>
    <w:rsid w:val="00A81FAF"/>
    <w:rsid w:val="00AC60E5"/>
    <w:rsid w:val="00AC6EDD"/>
    <w:rsid w:val="00AD381C"/>
    <w:rsid w:val="00B06066"/>
    <w:rsid w:val="00B343D6"/>
    <w:rsid w:val="00B372F7"/>
    <w:rsid w:val="00B416B4"/>
    <w:rsid w:val="00B42216"/>
    <w:rsid w:val="00B51679"/>
    <w:rsid w:val="00B530D2"/>
    <w:rsid w:val="00B5454D"/>
    <w:rsid w:val="00B65F21"/>
    <w:rsid w:val="00B71056"/>
    <w:rsid w:val="00B83C2A"/>
    <w:rsid w:val="00B85881"/>
    <w:rsid w:val="00B910EA"/>
    <w:rsid w:val="00B91D45"/>
    <w:rsid w:val="00B92882"/>
    <w:rsid w:val="00B9635A"/>
    <w:rsid w:val="00BB0026"/>
    <w:rsid w:val="00BB5E28"/>
    <w:rsid w:val="00BC1CFD"/>
    <w:rsid w:val="00BC5018"/>
    <w:rsid w:val="00BC63BD"/>
    <w:rsid w:val="00BC715B"/>
    <w:rsid w:val="00BD25C5"/>
    <w:rsid w:val="00BD6603"/>
    <w:rsid w:val="00BE0BB6"/>
    <w:rsid w:val="00BE394B"/>
    <w:rsid w:val="00BE39EF"/>
    <w:rsid w:val="00BE3D1E"/>
    <w:rsid w:val="00BF372E"/>
    <w:rsid w:val="00BF4821"/>
    <w:rsid w:val="00BF4B71"/>
    <w:rsid w:val="00C021CF"/>
    <w:rsid w:val="00C0555A"/>
    <w:rsid w:val="00C10502"/>
    <w:rsid w:val="00C15478"/>
    <w:rsid w:val="00C21F0F"/>
    <w:rsid w:val="00C358E8"/>
    <w:rsid w:val="00C438C1"/>
    <w:rsid w:val="00C470BD"/>
    <w:rsid w:val="00C607A7"/>
    <w:rsid w:val="00C72B14"/>
    <w:rsid w:val="00C8158F"/>
    <w:rsid w:val="00C920AA"/>
    <w:rsid w:val="00C97681"/>
    <w:rsid w:val="00CA41C3"/>
    <w:rsid w:val="00CB4480"/>
    <w:rsid w:val="00CB5A3B"/>
    <w:rsid w:val="00CC3D93"/>
    <w:rsid w:val="00CD13E9"/>
    <w:rsid w:val="00CD6A4E"/>
    <w:rsid w:val="00CE2897"/>
    <w:rsid w:val="00CE6915"/>
    <w:rsid w:val="00CF1A9D"/>
    <w:rsid w:val="00CF3190"/>
    <w:rsid w:val="00D11631"/>
    <w:rsid w:val="00D11EC4"/>
    <w:rsid w:val="00D123F8"/>
    <w:rsid w:val="00D25C0F"/>
    <w:rsid w:val="00D4127D"/>
    <w:rsid w:val="00D478FB"/>
    <w:rsid w:val="00D51C53"/>
    <w:rsid w:val="00D62C41"/>
    <w:rsid w:val="00D75F3D"/>
    <w:rsid w:val="00D85E7C"/>
    <w:rsid w:val="00D95B3D"/>
    <w:rsid w:val="00D96D9E"/>
    <w:rsid w:val="00D972DC"/>
    <w:rsid w:val="00DA28F0"/>
    <w:rsid w:val="00DB7290"/>
    <w:rsid w:val="00DD4015"/>
    <w:rsid w:val="00DE16DE"/>
    <w:rsid w:val="00DF2AB3"/>
    <w:rsid w:val="00E01574"/>
    <w:rsid w:val="00E03E35"/>
    <w:rsid w:val="00E05CFF"/>
    <w:rsid w:val="00E06D1D"/>
    <w:rsid w:val="00E12B32"/>
    <w:rsid w:val="00E147B9"/>
    <w:rsid w:val="00E25ED8"/>
    <w:rsid w:val="00E40C79"/>
    <w:rsid w:val="00E41043"/>
    <w:rsid w:val="00E50CFB"/>
    <w:rsid w:val="00E5322F"/>
    <w:rsid w:val="00E6461F"/>
    <w:rsid w:val="00E77EC6"/>
    <w:rsid w:val="00E830E5"/>
    <w:rsid w:val="00E84C80"/>
    <w:rsid w:val="00EA4F7C"/>
    <w:rsid w:val="00EA583A"/>
    <w:rsid w:val="00EE1207"/>
    <w:rsid w:val="00EE6ECB"/>
    <w:rsid w:val="00EE7449"/>
    <w:rsid w:val="00EF2A30"/>
    <w:rsid w:val="00EF2EE5"/>
    <w:rsid w:val="00EF6B07"/>
    <w:rsid w:val="00EF7A76"/>
    <w:rsid w:val="00F0268B"/>
    <w:rsid w:val="00F03F6A"/>
    <w:rsid w:val="00F103ED"/>
    <w:rsid w:val="00F13339"/>
    <w:rsid w:val="00F1549B"/>
    <w:rsid w:val="00F376B8"/>
    <w:rsid w:val="00F622D7"/>
    <w:rsid w:val="00F63C4B"/>
    <w:rsid w:val="00F67132"/>
    <w:rsid w:val="00F70C53"/>
    <w:rsid w:val="00F71DEB"/>
    <w:rsid w:val="00F72B02"/>
    <w:rsid w:val="00F764FB"/>
    <w:rsid w:val="00F96FCA"/>
    <w:rsid w:val="00F97F5E"/>
    <w:rsid w:val="00FB0CB9"/>
    <w:rsid w:val="00FC5C31"/>
    <w:rsid w:val="00FD24AF"/>
    <w:rsid w:val="00FD746E"/>
    <w:rsid w:val="00FE3449"/>
    <w:rsid w:val="00FE7423"/>
    <w:rsid w:val="00FE7F15"/>
    <w:rsid w:val="00FF1D61"/>
    <w:rsid w:val="00FF6E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38EE"/>
    <w:pPr>
      <w:tabs>
        <w:tab w:val="left" w:pos="709"/>
      </w:tabs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96FCA"/>
    <w:pPr>
      <w:keepNext/>
      <w:keepLines/>
      <w:numPr>
        <w:numId w:val="32"/>
      </w:numPr>
      <w:spacing w:after="24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10502"/>
    <w:pPr>
      <w:keepNext/>
      <w:keepLines/>
      <w:numPr>
        <w:ilvl w:val="1"/>
        <w:numId w:val="32"/>
      </w:numPr>
      <w:tabs>
        <w:tab w:val="clear" w:pos="709"/>
      </w:tabs>
      <w:spacing w:before="120" w:after="12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B4480"/>
    <w:pPr>
      <w:keepNext/>
      <w:keepLines/>
      <w:numPr>
        <w:ilvl w:val="2"/>
        <w:numId w:val="32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6C2DF5"/>
    <w:pPr>
      <w:keepNext/>
      <w:keepLines/>
      <w:jc w:val="center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D7E7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b/>
      <w:spacing w:val="5"/>
      <w:kern w:val="28"/>
      <w:sz w:val="32"/>
      <w:szCs w:val="52"/>
    </w:rPr>
  </w:style>
  <w:style w:type="character" w:customStyle="1" w:styleId="a4">
    <w:name w:val="Название Знак"/>
    <w:basedOn w:val="a0"/>
    <w:link w:val="a3"/>
    <w:uiPriority w:val="10"/>
    <w:rsid w:val="006D7E73"/>
    <w:rPr>
      <w:rFonts w:ascii="Times New Roman" w:eastAsiaTheme="majorEastAsia" w:hAnsi="Times New Roman" w:cstheme="majorBidi"/>
      <w:b/>
      <w:spacing w:val="5"/>
      <w:kern w:val="28"/>
      <w:sz w:val="32"/>
      <w:szCs w:val="52"/>
    </w:rPr>
  </w:style>
  <w:style w:type="character" w:customStyle="1" w:styleId="10">
    <w:name w:val="Заголовок 1 Знак"/>
    <w:basedOn w:val="a0"/>
    <w:link w:val="1"/>
    <w:uiPriority w:val="9"/>
    <w:rsid w:val="00F96FCA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5">
    <w:name w:val="Hyperlink"/>
    <w:uiPriority w:val="99"/>
    <w:unhideWhenUsed/>
    <w:rsid w:val="006D7E73"/>
    <w:rPr>
      <w:color w:val="0000FF"/>
      <w:u w:val="single"/>
    </w:rPr>
  </w:style>
  <w:style w:type="paragraph" w:styleId="a6">
    <w:name w:val="No Spacing"/>
    <w:uiPriority w:val="1"/>
    <w:qFormat/>
    <w:rsid w:val="006D7E73"/>
    <w:pPr>
      <w:suppressAutoHyphens/>
      <w:autoSpaceDN w:val="0"/>
      <w:spacing w:after="0" w:line="360" w:lineRule="auto"/>
      <w:ind w:firstLine="360"/>
      <w:textAlignment w:val="baseline"/>
    </w:pPr>
    <w:rPr>
      <w:rFonts w:ascii="Times New Roman" w:eastAsia="Times New Roman" w:hAnsi="Times New Roman" w:cs="Times New Roman"/>
      <w:sz w:val="28"/>
      <w:lang w:val="en-US"/>
    </w:rPr>
  </w:style>
  <w:style w:type="paragraph" w:styleId="a7">
    <w:name w:val="footnote text"/>
    <w:basedOn w:val="a"/>
    <w:link w:val="a8"/>
    <w:uiPriority w:val="99"/>
    <w:semiHidden/>
    <w:unhideWhenUsed/>
    <w:rsid w:val="006D7E73"/>
    <w:pPr>
      <w:suppressAutoHyphens/>
      <w:autoSpaceDN w:val="0"/>
      <w:spacing w:line="240" w:lineRule="auto"/>
      <w:ind w:firstLine="360"/>
      <w:textAlignment w:val="baseline"/>
    </w:pPr>
    <w:rPr>
      <w:rFonts w:ascii="Calibri" w:eastAsia="Times New Roman" w:hAnsi="Calibri" w:cs="Times New Roman"/>
      <w:sz w:val="20"/>
      <w:szCs w:val="20"/>
      <w:lang w:val="en-US"/>
    </w:rPr>
  </w:style>
  <w:style w:type="character" w:customStyle="1" w:styleId="a8">
    <w:name w:val="Текст сноски Знак"/>
    <w:basedOn w:val="a0"/>
    <w:link w:val="a7"/>
    <w:uiPriority w:val="99"/>
    <w:semiHidden/>
    <w:rsid w:val="006D7E73"/>
    <w:rPr>
      <w:rFonts w:ascii="Calibri" w:eastAsia="Times New Roman" w:hAnsi="Calibri" w:cs="Times New Roman"/>
      <w:sz w:val="20"/>
      <w:szCs w:val="20"/>
      <w:lang w:val="en-US"/>
    </w:rPr>
  </w:style>
  <w:style w:type="character" w:styleId="a9">
    <w:name w:val="footnote reference"/>
    <w:uiPriority w:val="99"/>
    <w:semiHidden/>
    <w:unhideWhenUsed/>
    <w:rsid w:val="006D7E73"/>
    <w:rPr>
      <w:vertAlign w:val="superscript"/>
    </w:rPr>
  </w:style>
  <w:style w:type="character" w:styleId="aa">
    <w:name w:val="FollowedHyperlink"/>
    <w:basedOn w:val="a0"/>
    <w:uiPriority w:val="99"/>
    <w:semiHidden/>
    <w:unhideWhenUsed/>
    <w:rsid w:val="00FC5C31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10502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b">
    <w:name w:val="Normal (Web)"/>
    <w:basedOn w:val="a"/>
    <w:uiPriority w:val="99"/>
    <w:semiHidden/>
    <w:unhideWhenUsed/>
    <w:rsid w:val="004E7428"/>
    <w:pPr>
      <w:tabs>
        <w:tab w:val="clear" w:pos="709"/>
      </w:tabs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467FB8"/>
    <w:rPr>
      <w:b/>
      <w:bCs/>
    </w:rPr>
  </w:style>
  <w:style w:type="character" w:customStyle="1" w:styleId="apple-converted-space">
    <w:name w:val="apple-converted-space"/>
    <w:basedOn w:val="a0"/>
    <w:rsid w:val="00C021CF"/>
  </w:style>
  <w:style w:type="paragraph" w:styleId="ad">
    <w:name w:val="List Paragraph"/>
    <w:basedOn w:val="a"/>
    <w:uiPriority w:val="34"/>
    <w:qFormat/>
    <w:rsid w:val="00AC60E5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477A8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477A87"/>
    <w:rPr>
      <w:rFonts w:ascii="Tahoma" w:hAnsi="Tahoma" w:cs="Tahoma"/>
      <w:sz w:val="16"/>
      <w:szCs w:val="16"/>
    </w:rPr>
  </w:style>
  <w:style w:type="paragraph" w:styleId="af0">
    <w:name w:val="caption"/>
    <w:aliases w:val="Java code"/>
    <w:basedOn w:val="a"/>
    <w:next w:val="a"/>
    <w:uiPriority w:val="35"/>
    <w:unhideWhenUsed/>
    <w:qFormat/>
    <w:rsid w:val="00165431"/>
    <w:pPr>
      <w:spacing w:line="240" w:lineRule="auto"/>
    </w:pPr>
    <w:rPr>
      <w:b/>
      <w:bCs/>
      <w:sz w:val="18"/>
      <w:szCs w:val="18"/>
    </w:rPr>
  </w:style>
  <w:style w:type="table" w:styleId="af1">
    <w:name w:val="Table Grid"/>
    <w:basedOn w:val="a1"/>
    <w:uiPriority w:val="59"/>
    <w:rsid w:val="008F1B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Subtitle"/>
    <w:basedOn w:val="a"/>
    <w:next w:val="a"/>
    <w:link w:val="af3"/>
    <w:uiPriority w:val="11"/>
    <w:qFormat/>
    <w:rsid w:val="001D7B51"/>
    <w:pPr>
      <w:numPr>
        <w:ilvl w:val="1"/>
      </w:numPr>
      <w:jc w:val="center"/>
    </w:pPr>
    <w:rPr>
      <w:rFonts w:eastAsiaTheme="majorEastAsia" w:cstheme="majorBidi"/>
      <w:i/>
      <w:iCs/>
      <w:spacing w:val="15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1D7B51"/>
    <w:rPr>
      <w:rFonts w:ascii="Times New Roman" w:eastAsiaTheme="majorEastAsia" w:hAnsi="Times New Roman" w:cstheme="majorBidi"/>
      <w:i/>
      <w:iCs/>
      <w:spacing w:val="15"/>
      <w:sz w:val="28"/>
      <w:szCs w:val="24"/>
    </w:rPr>
  </w:style>
  <w:style w:type="paragraph" w:styleId="af4">
    <w:name w:val="header"/>
    <w:basedOn w:val="a"/>
    <w:link w:val="af5"/>
    <w:uiPriority w:val="99"/>
    <w:semiHidden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5">
    <w:name w:val="Верхний колонтитул Знак"/>
    <w:basedOn w:val="a0"/>
    <w:link w:val="af4"/>
    <w:uiPriority w:val="99"/>
    <w:semiHidden/>
    <w:rsid w:val="007059E4"/>
    <w:rPr>
      <w:rFonts w:ascii="Times New Roman" w:hAnsi="Times New Roman"/>
      <w:sz w:val="28"/>
    </w:rPr>
  </w:style>
  <w:style w:type="paragraph" w:styleId="af6">
    <w:name w:val="footer"/>
    <w:basedOn w:val="a"/>
    <w:link w:val="af7"/>
    <w:uiPriority w:val="99"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7">
    <w:name w:val="Нижний колонтитул Знак"/>
    <w:basedOn w:val="a0"/>
    <w:link w:val="af6"/>
    <w:uiPriority w:val="99"/>
    <w:rsid w:val="007059E4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CB4480"/>
    <w:rPr>
      <w:rFonts w:ascii="Times New Roman" w:eastAsiaTheme="majorEastAsia" w:hAnsi="Times New Roman" w:cstheme="majorBidi"/>
      <w:b/>
      <w:bCs/>
      <w:sz w:val="28"/>
    </w:rPr>
  </w:style>
  <w:style w:type="paragraph" w:styleId="11">
    <w:name w:val="toc 1"/>
    <w:basedOn w:val="a"/>
    <w:next w:val="a"/>
    <w:autoRedefine/>
    <w:uiPriority w:val="39"/>
    <w:unhideWhenUsed/>
    <w:rsid w:val="00597852"/>
    <w:pPr>
      <w:tabs>
        <w:tab w:val="clear" w:pos="709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97852"/>
    <w:pPr>
      <w:tabs>
        <w:tab w:val="clear" w:pos="709"/>
      </w:tabs>
      <w:spacing w:after="100"/>
      <w:ind w:left="280"/>
    </w:pPr>
  </w:style>
  <w:style w:type="character" w:styleId="af8">
    <w:name w:val="Emphasis"/>
    <w:basedOn w:val="a0"/>
    <w:uiPriority w:val="20"/>
    <w:qFormat/>
    <w:rsid w:val="00195C8E"/>
    <w:rPr>
      <w:i/>
      <w:iCs/>
    </w:rPr>
  </w:style>
  <w:style w:type="paragraph" w:styleId="31">
    <w:name w:val="toc 3"/>
    <w:basedOn w:val="a"/>
    <w:next w:val="a"/>
    <w:autoRedefine/>
    <w:uiPriority w:val="39"/>
    <w:unhideWhenUsed/>
    <w:rsid w:val="00260BD9"/>
    <w:pPr>
      <w:tabs>
        <w:tab w:val="clear" w:pos="709"/>
      </w:tabs>
      <w:spacing w:after="100"/>
      <w:ind w:left="560"/>
    </w:pPr>
  </w:style>
  <w:style w:type="paragraph" w:customStyle="1" w:styleId="Default">
    <w:name w:val="Default"/>
    <w:rsid w:val="00264C02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Style2">
    <w:name w:val="Style2"/>
    <w:basedOn w:val="a"/>
    <w:rsid w:val="00264C02"/>
    <w:pPr>
      <w:widowControl w:val="0"/>
      <w:tabs>
        <w:tab w:val="clear" w:pos="709"/>
      </w:tabs>
      <w:autoSpaceDE w:val="0"/>
      <w:autoSpaceDN w:val="0"/>
      <w:adjustRightInd w:val="0"/>
      <w:spacing w:line="269" w:lineRule="exact"/>
      <w:ind w:hanging="47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"/>
    <w:rsid w:val="00264C02"/>
    <w:pPr>
      <w:widowControl w:val="0"/>
      <w:tabs>
        <w:tab w:val="clear" w:pos="709"/>
      </w:tabs>
      <w:autoSpaceDE w:val="0"/>
      <w:autoSpaceDN w:val="0"/>
      <w:adjustRightInd w:val="0"/>
      <w:spacing w:line="269" w:lineRule="exact"/>
      <w:ind w:hanging="288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FontStyle12">
    <w:name w:val="Font Style12"/>
    <w:rsid w:val="00264C02"/>
    <w:rPr>
      <w:rFonts w:ascii="Times New Roman" w:hAnsi="Times New Roman" w:cs="Times New Roman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6C2DF5"/>
    <w:rPr>
      <w:rFonts w:ascii="Times New Roman" w:eastAsiaTheme="majorEastAsia" w:hAnsi="Times New Roman" w:cstheme="majorBidi"/>
      <w:b/>
      <w:bCs/>
      <w:iCs/>
      <w:sz w:val="28"/>
    </w:rPr>
  </w:style>
  <w:style w:type="paragraph" w:styleId="af9">
    <w:name w:val="Document Map"/>
    <w:basedOn w:val="a"/>
    <w:link w:val="afa"/>
    <w:uiPriority w:val="99"/>
    <w:semiHidden/>
    <w:unhideWhenUsed/>
    <w:rsid w:val="009272C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Схема документа Знак"/>
    <w:basedOn w:val="a0"/>
    <w:link w:val="af9"/>
    <w:uiPriority w:val="99"/>
    <w:semiHidden/>
    <w:rsid w:val="009272CC"/>
    <w:rPr>
      <w:rFonts w:ascii="Tahoma" w:hAnsi="Tahoma" w:cs="Tahoma"/>
      <w:sz w:val="16"/>
      <w:szCs w:val="16"/>
    </w:rPr>
  </w:style>
  <w:style w:type="character" w:styleId="HTML">
    <w:name w:val="HTML Cite"/>
    <w:basedOn w:val="a0"/>
    <w:uiPriority w:val="99"/>
    <w:semiHidden/>
    <w:unhideWhenUsed/>
    <w:rsid w:val="00754DCC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07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8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9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7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80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9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95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1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2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2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hyperlink" Target="http://news.eizvestia.com/news_technology/full/android-lidiruet-sredi-mobilnyh-os-v-evrope" TargetMode="External"/><Relationship Id="rId55" Type="http://schemas.openxmlformats.org/officeDocument/2006/relationships/hyperlink" Target="http://ru.wikipedia.org/wiki/International_Data_Corporation" TargetMode="External"/><Relationship Id="rId63" Type="http://schemas.openxmlformats.org/officeDocument/2006/relationships/hyperlink" Target="http://stackoverflow.com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1.bin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54" Type="http://schemas.openxmlformats.org/officeDocument/2006/relationships/hyperlink" Target="http://ru.wikipedia.org/wiki/%D0%98%D0%BD%D1%84%D0%BE%D1%80%D0%BC%D0%B0%D1%86%D0%B8%D0%BE%D0%BD%D0%BD%D1%8B%D0%B5_%D1%82%D0%B5%D1%85%D0%BD%D0%BE%D0%BB%D0%BE%D0%B3%D0%B8%D0%B8" TargetMode="External"/><Relationship Id="rId62" Type="http://schemas.openxmlformats.org/officeDocument/2006/relationships/hyperlink" Target="http://docs.oracle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oleObject" Target="embeddings/oleObject2.bin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hyperlink" Target="http://ru.wikipedia.org/wiki/IBM" TargetMode="External"/><Relationship Id="rId58" Type="http://schemas.openxmlformats.org/officeDocument/2006/relationships/hyperlink" Target="http://www.rg.ru/2013/03/19/prilizenia.html" TargetMode="External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emf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hyperlink" Target="http://www.windowsphone.com/ru-ru/store" TargetMode="External"/><Relationship Id="rId61" Type="http://schemas.openxmlformats.org/officeDocument/2006/relationships/hyperlink" Target="http://internet2go.net/news/data-and-forecasts/global-survey-offers-more-data-shopping-and-smartphones" TargetMode="External"/><Relationship Id="rId10" Type="http://schemas.openxmlformats.org/officeDocument/2006/relationships/chart" Target="charts/chart2.xml"/><Relationship Id="rId19" Type="http://schemas.openxmlformats.org/officeDocument/2006/relationships/image" Target="media/image9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hyperlink" Target="https://play.google.com/intl/ru/about/" TargetMode="External"/><Relationship Id="rId60" Type="http://schemas.openxmlformats.org/officeDocument/2006/relationships/hyperlink" Target="http://appworld.blackberry.com/webstore/?" TargetMode="External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chart" Target="charts/chart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hyperlink" Target="http://www.json.ru/" TargetMode="External"/><Relationship Id="rId64" Type="http://schemas.openxmlformats.org/officeDocument/2006/relationships/hyperlink" Target="http://www.bilet77msk.ru/news-center-uslug/news-bileti-na-metro-aeroekspress-oplatotj-po-mobiljnomu-telefonu.html" TargetMode="External"/><Relationship Id="rId8" Type="http://schemas.openxmlformats.org/officeDocument/2006/relationships/footer" Target="footer1.xml"/><Relationship Id="rId51" Type="http://schemas.openxmlformats.org/officeDocument/2006/relationships/hyperlink" Target="http://ru.wikipedia.org/wiki/Eclipse_(%D1%81%D1%80%D0%B5%D0%B4%D0%B0_%D1%80%D0%B0%D0%B7%D1%80%D0%B0%D0%B1%D0%BE%D1%82%D0%BA%D0%B8)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hyperlink" Target="http://developer.android.com/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Рынок мобильных устройств</a:t>
            </a:r>
          </a:p>
        </c:rich>
      </c:tx>
      <c:layout/>
    </c:title>
    <c:plotArea>
      <c:layout/>
      <c:pieChart>
        <c:varyColors val="1"/>
        <c:ser>
          <c:idx val="0"/>
          <c:order val="0"/>
          <c:explosion val="25"/>
          <c:cat>
            <c:strRef>
              <c:f>Лист1!$A$1:$A$9</c:f>
              <c:strCache>
                <c:ptCount val="9"/>
                <c:pt idx="0">
                  <c:v>Samsung</c:v>
                </c:pt>
                <c:pt idx="1">
                  <c:v>Nokia</c:v>
                </c:pt>
                <c:pt idx="2">
                  <c:v>Apple</c:v>
                </c:pt>
                <c:pt idx="3">
                  <c:v>ZTE</c:v>
                </c:pt>
                <c:pt idx="4">
                  <c:v>LG</c:v>
                </c:pt>
                <c:pt idx="5">
                  <c:v>Huawei</c:v>
                </c:pt>
                <c:pt idx="6">
                  <c:v>RIM</c:v>
                </c:pt>
                <c:pt idx="7">
                  <c:v>HTC</c:v>
                </c:pt>
                <c:pt idx="8">
                  <c:v>Другие</c:v>
                </c:pt>
              </c:strCache>
            </c:strRef>
          </c:cat>
          <c:val>
            <c:numRef>
              <c:f>Лист1!$B$1:$B$9</c:f>
              <c:numCache>
                <c:formatCode>0.0</c:formatCode>
                <c:ptCount val="9"/>
                <c:pt idx="0">
                  <c:v>102.6</c:v>
                </c:pt>
                <c:pt idx="1">
                  <c:v>82.9</c:v>
                </c:pt>
                <c:pt idx="2">
                  <c:v>26.9</c:v>
                </c:pt>
                <c:pt idx="3">
                  <c:v>17.600000000000001</c:v>
                </c:pt>
                <c:pt idx="4">
                  <c:v>14.4</c:v>
                </c:pt>
                <c:pt idx="5">
                  <c:v>12.1</c:v>
                </c:pt>
                <c:pt idx="6">
                  <c:v>7.4</c:v>
                </c:pt>
                <c:pt idx="7">
                  <c:v>6</c:v>
                </c:pt>
                <c:pt idx="8">
                  <c:v>117.4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Мобильные</a:t>
            </a:r>
            <a:r>
              <a:rPr lang="ru-RU" baseline="0"/>
              <a:t> операционные системы</a:t>
            </a:r>
            <a:endParaRPr lang="ru-RU"/>
          </a:p>
        </c:rich>
      </c:tx>
      <c:layout/>
    </c:title>
    <c:plotArea>
      <c:layout/>
      <c:pieChart>
        <c:varyColors val="1"/>
        <c:ser>
          <c:idx val="0"/>
          <c:order val="0"/>
          <c:explosion val="25"/>
          <c:dPt>
            <c:idx val="0"/>
            <c:explosion val="0"/>
          </c:dPt>
          <c:dPt>
            <c:idx val="1"/>
            <c:explosion val="0"/>
          </c:dPt>
          <c:dPt>
            <c:idx val="2"/>
            <c:explosion val="0"/>
          </c:dPt>
          <c:dPt>
            <c:idx val="3"/>
            <c:explosion val="0"/>
          </c:dPt>
          <c:dPt>
            <c:idx val="4"/>
            <c:explosion val="0"/>
          </c:dPt>
          <c:dPt>
            <c:idx val="5"/>
            <c:explosion val="0"/>
          </c:dPt>
          <c:dLbls>
            <c:dLbl>
              <c:idx val="1"/>
              <c:layout>
                <c:manualLayout>
                  <c:x val="-1.4810606636786643E-2"/>
                  <c:y val="-0.17347701255653009"/>
                </c:manualLayout>
              </c:layout>
              <c:showCatName val="1"/>
              <c:showPercent val="1"/>
            </c:dLbl>
            <c:dLbl>
              <c:idx val="3"/>
              <c:layout>
                <c:manualLayout>
                  <c:x val="-0.1184852939976954"/>
                  <c:y val="-3.3342205463753896E-2"/>
                </c:manualLayout>
              </c:layout>
              <c:showCatName val="1"/>
              <c:showPercent val="1"/>
            </c:dLbl>
            <c:dLbl>
              <c:idx val="4"/>
              <c:layout>
                <c:manualLayout>
                  <c:x val="0.10267405708949523"/>
                  <c:y val="-4.5493573866647465E-2"/>
                </c:manualLayout>
              </c:layout>
              <c:showCatName val="1"/>
              <c:showPercent val="1"/>
            </c:dLbl>
            <c:dLbl>
              <c:idx val="5"/>
              <c:layout>
                <c:manualLayout>
                  <c:x val="0.30593735953093171"/>
                  <c:y val="2.4204404026961418E-2"/>
                </c:manualLayout>
              </c:layout>
              <c:showCatName val="1"/>
              <c:showPercent val="1"/>
            </c:dLbl>
            <c:dLbl>
              <c:idx val="6"/>
              <c:layout>
                <c:manualLayout>
                  <c:x val="0.18572266332817183"/>
                  <c:y val="8.7148226190036204E-2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Лист1!$A$19:$A$25</c:f>
              <c:strCache>
                <c:ptCount val="6"/>
                <c:pt idx="0">
                  <c:v>Android</c:v>
                </c:pt>
                <c:pt idx="1">
                  <c:v>BlackBerry OS</c:v>
                </c:pt>
                <c:pt idx="2">
                  <c:v>iOS</c:v>
                </c:pt>
                <c:pt idx="3">
                  <c:v>Linux</c:v>
                </c:pt>
                <c:pt idx="4">
                  <c:v>Symbian</c:v>
                </c:pt>
                <c:pt idx="5">
                  <c:v>Windows Phone</c:v>
                </c:pt>
              </c:strCache>
            </c:strRef>
          </c:cat>
          <c:val>
            <c:numRef>
              <c:f>Лист1!$B$19:$B$25</c:f>
              <c:numCache>
                <c:formatCode>0.00</c:formatCode>
                <c:ptCount val="7"/>
                <c:pt idx="0">
                  <c:v>162.1</c:v>
                </c:pt>
                <c:pt idx="1">
                  <c:v>6.3</c:v>
                </c:pt>
                <c:pt idx="2">
                  <c:v>37.4</c:v>
                </c:pt>
                <c:pt idx="3">
                  <c:v>2.1</c:v>
                </c:pt>
                <c:pt idx="4">
                  <c:v>1.2</c:v>
                </c:pt>
                <c:pt idx="5">
                  <c:v>7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D529CED-B349-4681-8E14-6B210FAB3E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9</TotalTime>
  <Pages>155</Pages>
  <Words>37601</Words>
  <Characters>214331</Characters>
  <Application>Microsoft Office Word</Application>
  <DocSecurity>0</DocSecurity>
  <Lines>1786</Lines>
  <Paragraphs>5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4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тон</dc:creator>
  <cp:lastModifiedBy>Антон</cp:lastModifiedBy>
  <cp:revision>76</cp:revision>
  <dcterms:created xsi:type="dcterms:W3CDTF">2013-06-24T08:02:00Z</dcterms:created>
  <dcterms:modified xsi:type="dcterms:W3CDTF">2013-06-26T18:19:00Z</dcterms:modified>
</cp:coreProperties>
</file>